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образовательное учреждение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евастопольский государственный университет»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нформационных систем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овой проект по дисциплине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Основы программирования и алгоритмические языки»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  <w:r w:rsidRPr="00BD4EF7">
        <w:rPr>
          <w:rFonts w:ascii="Times New Roman" w:hAnsi="Times New Roman" w:cs="Times New Roman"/>
          <w:sz w:val="28"/>
          <w:szCs w:val="28"/>
        </w:rPr>
        <w:t>: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рограмма для подсчета количества сотрудников на предприятии»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ГУ 2015.13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ов</w:t>
      </w:r>
      <w:r w:rsidR="009A21D9">
        <w:rPr>
          <w:rFonts w:ascii="Times New Roman" w:hAnsi="Times New Roman" w:cs="Times New Roman"/>
          <w:sz w:val="28"/>
          <w:szCs w:val="28"/>
        </w:rPr>
        <w:t xml:space="preserve"> 62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а 2 курса группы ИС-22-о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ение  подготовки  09.03.02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одпись)_________ Серегин А.В.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   </w:t>
      </w:r>
      <w:r w:rsidR="007718CA">
        <w:rPr>
          <w:rFonts w:ascii="Times New Roman" w:hAnsi="Times New Roman" w:cs="Times New Roman"/>
          <w:sz w:val="28"/>
          <w:szCs w:val="28"/>
        </w:rPr>
        <w:t xml:space="preserve">  » __</w:t>
      </w:r>
      <w:r>
        <w:rPr>
          <w:rFonts w:ascii="Times New Roman" w:hAnsi="Times New Roman" w:cs="Times New Roman"/>
          <w:sz w:val="28"/>
          <w:szCs w:val="28"/>
        </w:rPr>
        <w:t>___</w:t>
      </w:r>
      <w:r w:rsidR="007718CA">
        <w:rPr>
          <w:rFonts w:ascii="Times New Roman" w:hAnsi="Times New Roman" w:cs="Times New Roman"/>
          <w:sz w:val="28"/>
          <w:szCs w:val="28"/>
        </w:rPr>
        <w:t xml:space="preserve">___________  </w:t>
      </w:r>
      <w:r>
        <w:rPr>
          <w:rFonts w:ascii="Times New Roman" w:hAnsi="Times New Roman" w:cs="Times New Roman"/>
          <w:sz w:val="28"/>
          <w:szCs w:val="28"/>
        </w:rPr>
        <w:t>2015г.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__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_______________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(должность, учебное звание, фамилия и инициалы)</w:t>
      </w:r>
    </w:p>
    <w:p w:rsidR="00BD4EF7" w:rsidRDefault="00BD4EF7" w:rsidP="00BD4EF7">
      <w:pPr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ценка</w:t>
      </w:r>
      <w:r>
        <w:rPr>
          <w:rFonts w:ascii="Times New Roman" w:hAnsi="Times New Roman" w:cs="Times New Roman"/>
          <w:sz w:val="28"/>
          <w:szCs w:val="28"/>
          <w:lang w:val="en-US"/>
        </w:rPr>
        <w:t>:_____________</w:t>
      </w:r>
    </w:p>
    <w:p w:rsidR="00BD4EF7" w:rsidRPr="00BD4EF7" w:rsidRDefault="00BD4EF7" w:rsidP="00BD4E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BD4EF7">
        <w:rPr>
          <w:rFonts w:ascii="Times New Roman" w:hAnsi="Times New Roman" w:cs="Times New Roman"/>
          <w:sz w:val="28"/>
          <w:szCs w:val="28"/>
        </w:rPr>
        <w:t>Члены комисии ___</w:t>
      </w:r>
      <w:r>
        <w:rPr>
          <w:rFonts w:ascii="Times New Roman" w:hAnsi="Times New Roman" w:cs="Times New Roman"/>
          <w:sz w:val="28"/>
          <w:szCs w:val="28"/>
        </w:rPr>
        <w:t>____________________________</w:t>
      </w:r>
    </w:p>
    <w:p w:rsidR="00BD4EF7" w:rsidRPr="00BD4EF7" w:rsidRDefault="00BD4EF7" w:rsidP="00BD4EF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(подпись) (фамилия и инициалы)</w:t>
      </w:r>
    </w:p>
    <w:p w:rsidR="00BD4EF7" w:rsidRPr="00BD4EF7" w:rsidRDefault="00BD4EF7" w:rsidP="00BD4EF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_______________________________</w:t>
      </w:r>
    </w:p>
    <w:p w:rsidR="00BD4EF7" w:rsidRPr="00BD4EF7" w:rsidRDefault="00BD4EF7" w:rsidP="00BD4EF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(подпись) (фамилия и инициалы)</w:t>
      </w:r>
    </w:p>
    <w:p w:rsidR="00BD4EF7" w:rsidRPr="00BD4EF7" w:rsidRDefault="00BD4EF7" w:rsidP="00BD4EF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_______________________________</w:t>
      </w:r>
    </w:p>
    <w:p w:rsidR="00BD4EF7" w:rsidRPr="00BD4EF7" w:rsidRDefault="00BD4EF7" w:rsidP="00BD4EF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(подпись) (фамилия и инициалы)</w:t>
      </w:r>
    </w:p>
    <w:p w:rsidR="00BD4EF7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г. Севастополь</w:t>
      </w:r>
    </w:p>
    <w:p w:rsidR="00D9102D" w:rsidRDefault="00BD4EF7" w:rsidP="00BD4EF7">
      <w:pPr>
        <w:jc w:val="center"/>
        <w:rPr>
          <w:rFonts w:ascii="Times New Roman" w:hAnsi="Times New Roman" w:cs="Times New Roman"/>
          <w:sz w:val="28"/>
          <w:szCs w:val="28"/>
        </w:rPr>
      </w:pPr>
      <w:r w:rsidRPr="00BD4EF7">
        <w:rPr>
          <w:rFonts w:ascii="Times New Roman" w:hAnsi="Times New Roman" w:cs="Times New Roman"/>
          <w:sz w:val="28"/>
          <w:szCs w:val="28"/>
        </w:rPr>
        <w:t>2015 г.</w:t>
      </w:r>
    </w:p>
    <w:p w:rsidR="003916D2" w:rsidRPr="009E7AD7" w:rsidRDefault="003916D2" w:rsidP="003916D2">
      <w:pPr>
        <w:jc w:val="center"/>
        <w:rPr>
          <w:sz w:val="32"/>
          <w:szCs w:val="32"/>
        </w:rPr>
      </w:pPr>
      <w:r w:rsidRPr="009E7AD7">
        <w:rPr>
          <w:sz w:val="32"/>
          <w:szCs w:val="32"/>
        </w:rPr>
        <w:lastRenderedPageBreak/>
        <w:t>АННОТАЦИЯ</w:t>
      </w:r>
    </w:p>
    <w:p w:rsidR="003916D2" w:rsidRDefault="003916D2" w:rsidP="003E0051">
      <w:pPr>
        <w:pStyle w:val="14"/>
      </w:pPr>
      <w:r>
        <w:t xml:space="preserve">В документе описывается кроссплатформенное приложение, написанное на языке С/С++ с использованием библиотеки </w:t>
      </w:r>
      <w:r>
        <w:rPr>
          <w:lang w:val="en-US"/>
        </w:rPr>
        <w:t>Qt</w:t>
      </w:r>
      <w:r>
        <w:t>, для реализации программного интерфейса. Программа предназначена для подсчета как общего количества сотрудников, мужчин и женщин</w:t>
      </w:r>
      <w:r w:rsidR="00245FD6">
        <w:t>,</w:t>
      </w:r>
      <w:r>
        <w:t xml:space="preserve"> р</w:t>
      </w:r>
      <w:r w:rsidR="00245FD6">
        <w:t>аботающих на предприятии, а так</w:t>
      </w:r>
      <w:r>
        <w:t>же их процентная зависимость от общего кол-ва работников всех предприятий.</w:t>
      </w:r>
    </w:p>
    <w:p w:rsidR="003916D2" w:rsidRDefault="003916D2" w:rsidP="003E0051">
      <w:pPr>
        <w:pStyle w:val="14"/>
      </w:pPr>
      <w:r>
        <w:t>Программа разработана в соответствии с постановкой задачи на курсовое проектирование по дисциплине «Основы Программирования и Алгоритмические Языки» на тему «Обработка данных, представленных в форме таблицы».</w:t>
      </w:r>
    </w:p>
    <w:p w:rsidR="003E0051" w:rsidRDefault="003916D2" w:rsidP="003E0051">
      <w:pPr>
        <w:pStyle w:val="14"/>
      </w:pPr>
      <w:r>
        <w:t>Документ содержит технические подробности реализации и описание возможностей программы.</w:t>
      </w: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</w:pPr>
    </w:p>
    <w:p w:rsidR="003E0051" w:rsidRDefault="003E0051" w:rsidP="003E0051">
      <w:pPr>
        <w:pStyle w:val="14"/>
        <w:ind w:firstLine="0"/>
        <w:jc w:val="center"/>
      </w:pPr>
      <w:r>
        <w:lastRenderedPageBreak/>
        <w:t>СОДЕРЖАНИЕ</w:t>
      </w:r>
    </w:p>
    <w:p w:rsidR="00646FB1" w:rsidRPr="00646FB1" w:rsidRDefault="00646FB1" w:rsidP="00646FB1">
      <w:pPr>
        <w:pStyle w:val="14"/>
        <w:ind w:firstLine="0"/>
      </w:pPr>
      <w:r>
        <w:t>ВВЕДЕНИЕ</w:t>
      </w:r>
      <w:r w:rsidR="00F709B6">
        <w:t>………………………………………………………………………..4</w:t>
      </w:r>
    </w:p>
    <w:p w:rsidR="00646FB1" w:rsidRDefault="00646FB1" w:rsidP="003E0051">
      <w:pPr>
        <w:pStyle w:val="14"/>
        <w:ind w:firstLine="0"/>
      </w:pPr>
      <w:r>
        <w:t>1. НАЗНАЧЕНИЕ И ОБЛАСТЬ ПРИМЕНЕНИЯ</w:t>
      </w:r>
      <w:r w:rsidR="00F709B6">
        <w:t>……………………………….5</w:t>
      </w:r>
    </w:p>
    <w:p w:rsidR="00F709B6" w:rsidRDefault="00646FB1" w:rsidP="003E0051">
      <w:pPr>
        <w:pStyle w:val="14"/>
        <w:ind w:firstLine="0"/>
      </w:pPr>
      <w:r>
        <w:t>2. ТЕХНИЧЕСКИЕ ХА</w:t>
      </w:r>
      <w:r w:rsidR="00F709B6">
        <w:t>РАКТЕРИСТИКИ………………………………………6</w:t>
      </w:r>
    </w:p>
    <w:p w:rsidR="00F709B6" w:rsidRDefault="00F709B6" w:rsidP="003E0051">
      <w:pPr>
        <w:pStyle w:val="14"/>
        <w:ind w:firstLine="0"/>
      </w:pPr>
      <w:r>
        <w:tab/>
        <w:t>2.1. Постановка задачи……………………………………………………..8</w:t>
      </w:r>
    </w:p>
    <w:p w:rsidR="00F709B6" w:rsidRDefault="00F709B6" w:rsidP="003E0051">
      <w:pPr>
        <w:pStyle w:val="14"/>
        <w:ind w:firstLine="0"/>
      </w:pPr>
      <w:r>
        <w:tab/>
        <w:t>2.2. Описание основных типов данных, используемых в программе…..8</w:t>
      </w:r>
    </w:p>
    <w:p w:rsidR="00F709B6" w:rsidRDefault="00F709B6" w:rsidP="003E0051">
      <w:pPr>
        <w:pStyle w:val="14"/>
        <w:ind w:firstLine="0"/>
      </w:pPr>
      <w:r>
        <w:tab/>
        <w:t>2.3. Стуктура программы…………………………………………………11</w:t>
      </w:r>
    </w:p>
    <w:p w:rsidR="00F709B6" w:rsidRDefault="00F709B6" w:rsidP="003E0051">
      <w:pPr>
        <w:pStyle w:val="14"/>
        <w:ind w:firstLine="0"/>
      </w:pPr>
      <w:r>
        <w:tab/>
        <w:t>2.4. Описание файлов и их данных………………………………………11</w:t>
      </w:r>
    </w:p>
    <w:p w:rsidR="00F709B6" w:rsidRDefault="00F709B6" w:rsidP="003E0051">
      <w:pPr>
        <w:pStyle w:val="14"/>
        <w:ind w:firstLine="0"/>
        <w:rPr>
          <w:lang w:val="en-US"/>
        </w:rPr>
      </w:pPr>
      <w:r>
        <w:tab/>
      </w:r>
      <w:r>
        <w:tab/>
        <w:t xml:space="preserve">2.4.1. </w:t>
      </w:r>
      <w:r>
        <w:rPr>
          <w:lang w:val="en-US"/>
        </w:rPr>
        <w:t>main.cpp………………………………………………………11</w:t>
      </w:r>
    </w:p>
    <w:p w:rsidR="00F709B6" w:rsidRPr="00F709B6" w:rsidRDefault="00F709B6" w:rsidP="003E0051">
      <w:pPr>
        <w:pStyle w:val="14"/>
        <w:ind w:firstLine="0"/>
      </w:pPr>
      <w:r>
        <w:rPr>
          <w:lang w:val="en-US"/>
        </w:rPr>
        <w:tab/>
      </w:r>
      <w:r>
        <w:rPr>
          <w:lang w:val="en-US"/>
        </w:rPr>
        <w:tab/>
      </w:r>
      <w:r w:rsidRPr="00F709B6">
        <w:t>2.4.2</w:t>
      </w:r>
      <w:r>
        <w:t>.</w:t>
      </w:r>
      <w:r w:rsidRPr="00F709B6">
        <w:t xml:space="preserve"> </w:t>
      </w:r>
      <w:r>
        <w:rPr>
          <w:lang w:val="en-US"/>
        </w:rPr>
        <w:t>mainwindow</w:t>
      </w:r>
      <w:r w:rsidRPr="00F709B6">
        <w:t>.</w:t>
      </w:r>
      <w:r>
        <w:rPr>
          <w:lang w:val="en-US"/>
        </w:rPr>
        <w:t>h</w:t>
      </w:r>
      <w:r w:rsidRPr="00F709B6">
        <w:t>………………………………………………</w:t>
      </w:r>
      <w:r>
        <w:rPr>
          <w:lang w:val="en-US"/>
        </w:rPr>
        <w:t>...</w:t>
      </w:r>
      <w:r w:rsidRPr="00F709B6">
        <w:t>11</w:t>
      </w:r>
    </w:p>
    <w:p w:rsidR="00F709B6" w:rsidRDefault="00F709B6" w:rsidP="003E0051">
      <w:pPr>
        <w:pStyle w:val="14"/>
        <w:ind w:firstLine="0"/>
        <w:rPr>
          <w:lang w:val="en-US"/>
        </w:rPr>
      </w:pPr>
      <w:r w:rsidRPr="00F709B6">
        <w:tab/>
      </w:r>
      <w:r w:rsidRPr="00F709B6">
        <w:tab/>
        <w:t xml:space="preserve">2.4.3. </w:t>
      </w:r>
      <w:r>
        <w:rPr>
          <w:lang w:val="en-US"/>
        </w:rPr>
        <w:t>Data.h…………………………………………………………12</w:t>
      </w:r>
    </w:p>
    <w:p w:rsidR="00F709B6" w:rsidRPr="00F709B6" w:rsidRDefault="00F709B6" w:rsidP="003E0051">
      <w:pPr>
        <w:pStyle w:val="14"/>
        <w:ind w:firstLine="0"/>
      </w:pPr>
      <w:r>
        <w:rPr>
          <w:lang w:val="en-US"/>
        </w:rPr>
        <w:tab/>
      </w:r>
      <w:r>
        <w:rPr>
          <w:lang w:val="en-US"/>
        </w:rPr>
        <w:tab/>
      </w:r>
      <w:r w:rsidRPr="00F709B6">
        <w:t xml:space="preserve">2.4.4. </w:t>
      </w:r>
      <w:r>
        <w:rPr>
          <w:lang w:val="en-US"/>
        </w:rPr>
        <w:t>WorkersData</w:t>
      </w:r>
      <w:r w:rsidRPr="00F709B6">
        <w:t>.</w:t>
      </w:r>
      <w:r>
        <w:rPr>
          <w:lang w:val="en-US"/>
        </w:rPr>
        <w:t>h</w:t>
      </w:r>
      <w:r w:rsidRPr="00F709B6">
        <w:t>………………………………………………..13</w:t>
      </w:r>
    </w:p>
    <w:p w:rsidR="00F709B6" w:rsidRDefault="00F709B6" w:rsidP="003E0051">
      <w:pPr>
        <w:pStyle w:val="14"/>
        <w:ind w:firstLine="0"/>
      </w:pPr>
      <w:r w:rsidRPr="00F709B6">
        <w:tab/>
      </w:r>
      <w:r w:rsidRPr="00F709B6">
        <w:tab/>
        <w:t xml:space="preserve">2.4.5. </w:t>
      </w:r>
      <w:r>
        <w:rPr>
          <w:lang w:val="en-US"/>
        </w:rPr>
        <w:t>Vector</w:t>
      </w:r>
      <w:r w:rsidRPr="00F709B6">
        <w:t>.</w:t>
      </w:r>
      <w:r>
        <w:rPr>
          <w:lang w:val="en-US"/>
        </w:rPr>
        <w:t>h</w:t>
      </w:r>
      <w:r w:rsidRPr="00F709B6">
        <w:t>……………………………………………………….14</w:t>
      </w:r>
    </w:p>
    <w:p w:rsidR="0045635A" w:rsidRDefault="0045635A" w:rsidP="003E0051">
      <w:pPr>
        <w:pStyle w:val="14"/>
        <w:ind w:firstLine="0"/>
        <w:rPr>
          <w:lang w:val="en-US"/>
        </w:rPr>
      </w:pPr>
      <w:r>
        <w:tab/>
      </w:r>
      <w:r>
        <w:tab/>
      </w:r>
      <w:r>
        <w:rPr>
          <w:lang w:val="en-US"/>
        </w:rPr>
        <w:t>2.4.6. Worker.h………………………………………………………15</w:t>
      </w:r>
    </w:p>
    <w:p w:rsidR="0045635A" w:rsidRDefault="0045635A" w:rsidP="003E0051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2.4.7. FactoryesData.h……………………………………………….15</w:t>
      </w:r>
    </w:p>
    <w:p w:rsidR="0045635A" w:rsidRDefault="0045635A" w:rsidP="003E0051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2.4.8. Tree.h………………………………………………………….16</w:t>
      </w:r>
    </w:p>
    <w:p w:rsidR="0045635A" w:rsidRDefault="0045635A" w:rsidP="003E0051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2.4.9. macro.h………………………………………………………..16</w:t>
      </w:r>
    </w:p>
    <w:p w:rsidR="0045635A" w:rsidRDefault="0045635A" w:rsidP="003E0051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2.4.10. searchdialog.h………………………………………………..16</w:t>
      </w:r>
    </w:p>
    <w:p w:rsidR="0045635A" w:rsidRDefault="0045635A" w:rsidP="003E0051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2.4.11. workerdialog.h……………………………………………….16</w:t>
      </w:r>
    </w:p>
    <w:p w:rsidR="0045635A" w:rsidRDefault="0045635A" w:rsidP="003E0051">
      <w:pPr>
        <w:pStyle w:val="14"/>
        <w:ind w:firstLine="0"/>
      </w:pPr>
      <w:r>
        <w:rPr>
          <w:lang w:val="en-US"/>
        </w:rPr>
        <w:tab/>
        <w:t>2.5. Структурные схемы функций…</w:t>
      </w:r>
      <w:r>
        <w:t>……………………………………..17</w:t>
      </w:r>
    </w:p>
    <w:p w:rsidR="0045635A" w:rsidRDefault="0045635A" w:rsidP="003E0051">
      <w:pPr>
        <w:pStyle w:val="14"/>
        <w:ind w:firstLine="0"/>
      </w:pPr>
      <w:r>
        <w:t>3. ВЫПОЛНЕНИЕ ПРОГРАММЫ……………………………………………..21</w:t>
      </w:r>
    </w:p>
    <w:p w:rsidR="0045635A" w:rsidRDefault="0045635A" w:rsidP="003E0051">
      <w:pPr>
        <w:pStyle w:val="14"/>
        <w:ind w:firstLine="0"/>
      </w:pPr>
      <w:r>
        <w:tab/>
        <w:t>3.1. Условие выполнения программы……………………………………21</w:t>
      </w:r>
    </w:p>
    <w:p w:rsidR="0045635A" w:rsidRDefault="0045635A" w:rsidP="003E0051">
      <w:pPr>
        <w:pStyle w:val="14"/>
        <w:ind w:firstLine="0"/>
      </w:pPr>
      <w:r>
        <w:tab/>
        <w:t>3.2. Загрузка, запуск, проверка работоспособности программы……….21</w:t>
      </w:r>
    </w:p>
    <w:p w:rsidR="0045635A" w:rsidRDefault="0045635A" w:rsidP="003E0051">
      <w:pPr>
        <w:pStyle w:val="14"/>
        <w:ind w:firstLine="0"/>
      </w:pPr>
      <w:r>
        <w:t>ВЫВОДЫ………………………………………………………………………...29</w:t>
      </w:r>
    </w:p>
    <w:p w:rsidR="0045635A" w:rsidRPr="0045635A" w:rsidRDefault="0045635A" w:rsidP="003E0051">
      <w:pPr>
        <w:pStyle w:val="14"/>
        <w:ind w:firstLine="0"/>
      </w:pPr>
      <w:r>
        <w:t>ПРИЛОЖЕНИЕ А……………………………………………………………….30</w:t>
      </w:r>
    </w:p>
    <w:p w:rsidR="003E0051" w:rsidRDefault="003E0051" w:rsidP="003E0051">
      <w:pPr>
        <w:pStyle w:val="14"/>
        <w:ind w:firstLine="0"/>
      </w:pPr>
      <w:r>
        <w:br w:type="page"/>
      </w:r>
    </w:p>
    <w:p w:rsidR="003E0051" w:rsidRDefault="003E0051" w:rsidP="003E0051">
      <w:pPr>
        <w:pStyle w:val="14"/>
        <w:ind w:firstLine="0"/>
        <w:jc w:val="center"/>
      </w:pPr>
      <w:r>
        <w:lastRenderedPageBreak/>
        <w:t>ВВЕДЕНИЕ</w:t>
      </w:r>
    </w:p>
    <w:p w:rsidR="003E0051" w:rsidRDefault="003E0051" w:rsidP="003E0051">
      <w:pPr>
        <w:pStyle w:val="14"/>
        <w:ind w:firstLine="0"/>
      </w:pPr>
      <w:r>
        <w:tab/>
        <w:t>Целью данного курсового проекта является разработка программы подсчета количества сотрудников предприятия, исходя из общей таблицы всех сотрудников.</w:t>
      </w:r>
    </w:p>
    <w:p w:rsidR="003E0051" w:rsidRDefault="003E0051" w:rsidP="003E0051">
      <w:pPr>
        <w:pStyle w:val="14"/>
        <w:ind w:firstLine="0"/>
      </w:pPr>
      <w:r>
        <w:tab/>
        <w:t>В документе описывается программа наименованием «</w:t>
      </w:r>
      <w:r>
        <w:rPr>
          <w:lang w:val="en-US"/>
        </w:rPr>
        <w:t>Workers</w:t>
      </w:r>
      <w:r w:rsidRPr="003E0051">
        <w:t xml:space="preserve"> </w:t>
      </w:r>
      <w:r>
        <w:rPr>
          <w:lang w:val="en-US"/>
        </w:rPr>
        <w:t>Table</w:t>
      </w:r>
      <w:r>
        <w:t>»</w:t>
      </w:r>
      <w:r w:rsidRPr="003E0051">
        <w:t>,</w:t>
      </w:r>
      <w:r>
        <w:t xml:space="preserve"> которая разрабатывалась по заданию кафедры Информационных систем Севастопольского Государственного Университета на основании задания варианта №13 из методических указаний с 2015г.</w:t>
      </w:r>
    </w:p>
    <w:p w:rsidR="003E0051" w:rsidRDefault="003E0051" w:rsidP="003E0051">
      <w:pPr>
        <w:pStyle w:val="14"/>
        <w:ind w:firstLine="0"/>
      </w:pPr>
      <w:r>
        <w:tab/>
        <w:t>В настоящее время для эффективной работы любого предприятия используются автоматизированные системы, значительно упрощающие работу сотрудников. Созданная программа позволяет быстро</w:t>
      </w:r>
      <w:r w:rsidR="007540EE">
        <w:t xml:space="preserve"> организовать список сотрудников всех предприятий, а также корректировать данные о каждом из них.</w:t>
      </w:r>
    </w:p>
    <w:p w:rsidR="002F65F5" w:rsidRDefault="002F65F5" w:rsidP="003E0051">
      <w:pPr>
        <w:pStyle w:val="14"/>
        <w:ind w:firstLine="0"/>
      </w:pPr>
      <w:r>
        <w:br w:type="page"/>
      </w:r>
    </w:p>
    <w:p w:rsidR="002F65F5" w:rsidRDefault="002F65F5" w:rsidP="002F65F5">
      <w:pPr>
        <w:pStyle w:val="14"/>
        <w:ind w:firstLine="0"/>
        <w:jc w:val="center"/>
      </w:pPr>
      <w:r>
        <w:lastRenderedPageBreak/>
        <w:t>1. НАЗНАЧЕНИЕ И ОБЛАСТЬ ПРИМЕНЕНИЯ</w:t>
      </w:r>
    </w:p>
    <w:p w:rsidR="00A347FF" w:rsidRDefault="002F65F5" w:rsidP="002F65F5">
      <w:pPr>
        <w:pStyle w:val="14"/>
        <w:ind w:firstLine="0"/>
      </w:pPr>
      <w:r>
        <w:tab/>
        <w:t>Назначение программы «</w:t>
      </w:r>
      <w:r>
        <w:rPr>
          <w:lang w:val="en-US"/>
        </w:rPr>
        <w:t>Workers</w:t>
      </w:r>
      <w:r w:rsidRPr="002F65F5">
        <w:t xml:space="preserve"> </w:t>
      </w:r>
      <w:r>
        <w:rPr>
          <w:lang w:val="en-US"/>
        </w:rPr>
        <w:t>Table</w:t>
      </w:r>
      <w:r>
        <w:t xml:space="preserve">» состоит в хранении информации о количестве сотрудников на каждом предприятии. </w:t>
      </w:r>
    </w:p>
    <w:p w:rsidR="002F65F5" w:rsidRDefault="002F65F5" w:rsidP="00A347FF">
      <w:pPr>
        <w:pStyle w:val="14"/>
        <w:ind w:firstLine="705"/>
      </w:pPr>
      <w:r>
        <w:t>Данные представлены в виде таблицы, содержащей:</w:t>
      </w:r>
    </w:p>
    <w:p w:rsidR="002F65F5" w:rsidRPr="002F65F5" w:rsidRDefault="002F65F5" w:rsidP="002F65F5">
      <w:pPr>
        <w:pStyle w:val="14"/>
        <w:numPr>
          <w:ilvl w:val="0"/>
          <w:numId w:val="1"/>
        </w:numPr>
      </w:pPr>
      <w:r>
        <w:t>идентификационный номер предприятия</w:t>
      </w:r>
      <w:r>
        <w:rPr>
          <w:lang w:val="en-US"/>
        </w:rPr>
        <w:t>;</w:t>
      </w:r>
    </w:p>
    <w:p w:rsidR="002F65F5" w:rsidRPr="002F65F5" w:rsidRDefault="002F65F5" w:rsidP="002F65F5">
      <w:pPr>
        <w:pStyle w:val="14"/>
        <w:numPr>
          <w:ilvl w:val="0"/>
          <w:numId w:val="1"/>
        </w:numPr>
      </w:pPr>
      <w:r>
        <w:t>общее количество сотрудников</w:t>
      </w:r>
      <w:r>
        <w:rPr>
          <w:lang w:val="en-US"/>
        </w:rPr>
        <w:t>;</w:t>
      </w:r>
    </w:p>
    <w:p w:rsidR="002F65F5" w:rsidRDefault="002F65F5" w:rsidP="002F65F5">
      <w:pPr>
        <w:pStyle w:val="14"/>
        <w:numPr>
          <w:ilvl w:val="0"/>
          <w:numId w:val="1"/>
        </w:numPr>
      </w:pPr>
      <w:r>
        <w:t>количество мужчин</w:t>
      </w:r>
      <w:r>
        <w:rPr>
          <w:lang w:val="en-US"/>
        </w:rPr>
        <w:t>;</w:t>
      </w:r>
    </w:p>
    <w:p w:rsidR="002F65F5" w:rsidRPr="002F65F5" w:rsidRDefault="002F65F5" w:rsidP="002F65F5">
      <w:pPr>
        <w:pStyle w:val="14"/>
        <w:numPr>
          <w:ilvl w:val="0"/>
          <w:numId w:val="1"/>
        </w:numPr>
      </w:pPr>
      <w:r>
        <w:t>количество женщин</w:t>
      </w:r>
      <w:r>
        <w:rPr>
          <w:lang w:val="en-US"/>
        </w:rPr>
        <w:t>;</w:t>
      </w:r>
    </w:p>
    <w:p w:rsidR="002F65F5" w:rsidRPr="002F65F5" w:rsidRDefault="002F65F5" w:rsidP="002F65F5">
      <w:pPr>
        <w:pStyle w:val="14"/>
        <w:numPr>
          <w:ilvl w:val="0"/>
          <w:numId w:val="1"/>
        </w:numPr>
      </w:pPr>
      <w:r>
        <w:t>% сотрудников от общего количества сотрудников всех предприятий</w:t>
      </w:r>
      <w:r w:rsidRPr="002F65F5">
        <w:t>;</w:t>
      </w:r>
    </w:p>
    <w:p w:rsidR="002F65F5" w:rsidRPr="002F65F5" w:rsidRDefault="002F65F5" w:rsidP="002F65F5">
      <w:pPr>
        <w:pStyle w:val="14"/>
        <w:numPr>
          <w:ilvl w:val="0"/>
          <w:numId w:val="1"/>
        </w:numPr>
      </w:pPr>
      <w:r>
        <w:t>% мужчин от общего количества мужчин всех предприятий</w:t>
      </w:r>
      <w:r w:rsidRPr="002F65F5">
        <w:t>;</w:t>
      </w:r>
    </w:p>
    <w:p w:rsidR="00A347FF" w:rsidRDefault="002F65F5" w:rsidP="002C5E01">
      <w:pPr>
        <w:pStyle w:val="14"/>
        <w:numPr>
          <w:ilvl w:val="0"/>
          <w:numId w:val="1"/>
        </w:numPr>
      </w:pPr>
      <w:r>
        <w:t>% женщин от общего количества женщин всех предприятий.</w:t>
      </w:r>
    </w:p>
    <w:p w:rsidR="00A347FF" w:rsidRPr="002C5E01" w:rsidRDefault="002C5E01" w:rsidP="002C5E01">
      <w:pPr>
        <w:pStyle w:val="14"/>
        <w:ind w:left="705" w:firstLine="0"/>
      </w:pPr>
      <w:r>
        <w:t>Также можно просмотреть таблицу всех сотрудников, содержащую</w:t>
      </w:r>
      <w:r w:rsidRPr="002C5E01">
        <w:t>:</w:t>
      </w:r>
    </w:p>
    <w:p w:rsidR="00406161" w:rsidRPr="002F65F5" w:rsidRDefault="00406161" w:rsidP="00406161">
      <w:pPr>
        <w:pStyle w:val="14"/>
        <w:numPr>
          <w:ilvl w:val="0"/>
          <w:numId w:val="1"/>
        </w:numPr>
      </w:pPr>
      <w:r>
        <w:t>идентификационный номер</w:t>
      </w:r>
      <w:r>
        <w:rPr>
          <w:lang w:val="en-US"/>
        </w:rPr>
        <w:t>;</w:t>
      </w:r>
    </w:p>
    <w:p w:rsidR="00406161" w:rsidRP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ФИО</w:t>
      </w:r>
      <w:r>
        <w:rPr>
          <w:lang w:val="en-US"/>
        </w:rPr>
        <w:t>;</w:t>
      </w:r>
    </w:p>
    <w:p w:rsid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дата рлождения</w:t>
      </w:r>
      <w:r>
        <w:rPr>
          <w:lang w:val="en-US"/>
        </w:rPr>
        <w:t>;</w:t>
      </w:r>
    </w:p>
    <w:p w:rsidR="00406161" w:rsidRP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пол;</w:t>
      </w:r>
    </w:p>
    <w:p w:rsidR="00406161" w:rsidRP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профессию;</w:t>
      </w:r>
    </w:p>
    <w:p w:rsidR="00406161" w:rsidRP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опыт работы;</w:t>
      </w:r>
    </w:p>
    <w:p w:rsidR="00406161" w:rsidRP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разряд;</w:t>
      </w:r>
    </w:p>
    <w:p w:rsidR="00406161" w:rsidRPr="00406161" w:rsidRDefault="00406161" w:rsidP="00406161">
      <w:pPr>
        <w:pStyle w:val="14"/>
        <w:numPr>
          <w:ilvl w:val="0"/>
          <w:numId w:val="1"/>
        </w:numPr>
        <w:rPr>
          <w:lang w:val="en-US"/>
        </w:rPr>
      </w:pPr>
      <w:r>
        <w:t>идентификационный номер предприятия;</w:t>
      </w:r>
    </w:p>
    <w:p w:rsidR="00406161" w:rsidRPr="00406161" w:rsidRDefault="00406161" w:rsidP="00406161">
      <w:pPr>
        <w:pStyle w:val="14"/>
        <w:numPr>
          <w:ilvl w:val="0"/>
          <w:numId w:val="1"/>
        </w:numPr>
      </w:pPr>
      <w:r>
        <w:t>номер участка, на котором работает сотрудник;</w:t>
      </w:r>
    </w:p>
    <w:p w:rsidR="00406161" w:rsidRDefault="00406161" w:rsidP="00406161">
      <w:pPr>
        <w:pStyle w:val="14"/>
        <w:numPr>
          <w:ilvl w:val="0"/>
          <w:numId w:val="1"/>
        </w:numPr>
      </w:pPr>
      <w:r>
        <w:t>заработная плата.</w:t>
      </w:r>
    </w:p>
    <w:p w:rsidR="00406161" w:rsidRDefault="00406161" w:rsidP="00222A87">
      <w:pPr>
        <w:pStyle w:val="14"/>
        <w:ind w:firstLine="705"/>
      </w:pPr>
      <w:r>
        <w:t>Программа может использоваться на предприятии, предназначенном для разделения труда.</w:t>
      </w:r>
    </w:p>
    <w:p w:rsidR="002F6893" w:rsidRDefault="002F6893" w:rsidP="002F6893">
      <w:pPr>
        <w:pStyle w:val="14"/>
        <w:ind w:firstLine="0"/>
      </w:pPr>
      <w:r>
        <w:br w:type="page"/>
      </w:r>
    </w:p>
    <w:p w:rsidR="002F6893" w:rsidRDefault="002F6893" w:rsidP="001125F7">
      <w:pPr>
        <w:pStyle w:val="14"/>
        <w:ind w:firstLine="0"/>
        <w:jc w:val="center"/>
      </w:pPr>
      <w:r>
        <w:lastRenderedPageBreak/>
        <w:t>2.</w:t>
      </w:r>
      <w:r w:rsidR="001125F7">
        <w:t xml:space="preserve"> ТЕХНИЧЕСКИЕ ХАРАКТЕРИСТИКИ</w:t>
      </w:r>
    </w:p>
    <w:p w:rsidR="001125F7" w:rsidRDefault="001125F7" w:rsidP="001125F7">
      <w:pPr>
        <w:pStyle w:val="14"/>
        <w:ind w:firstLine="0"/>
      </w:pPr>
      <w:r>
        <w:tab/>
        <w:t>2.1. Постановка задачи</w:t>
      </w:r>
    </w:p>
    <w:p w:rsidR="001125F7" w:rsidRDefault="001125F7" w:rsidP="001125F7">
      <w:pPr>
        <w:pStyle w:val="14"/>
        <w:ind w:firstLine="0"/>
      </w:pPr>
      <w:r>
        <w:tab/>
        <w:t>Согласно заданию, требуется написать программу подсчета сотрудников на предприятиях. Программа должна осуществлять ввод и вывод данных из/в двоичный файл, а также сохранять таблицу предприятий в текстовом формате.</w:t>
      </w:r>
    </w:p>
    <w:p w:rsidR="00252FBF" w:rsidRDefault="00252FBF" w:rsidP="001125F7">
      <w:pPr>
        <w:pStyle w:val="14"/>
        <w:ind w:firstLine="0"/>
      </w:pPr>
      <w:r>
        <w:tab/>
        <w:t>По заданию в варианте дана входная таблица сотрудников и выходная таблица предприятий. Выходная таблица должна формироваться по данным, хранящимся во входной таблице.</w:t>
      </w:r>
    </w:p>
    <w:p w:rsidR="00252FBF" w:rsidRPr="00987855" w:rsidRDefault="00252FBF" w:rsidP="001125F7">
      <w:pPr>
        <w:pStyle w:val="14"/>
        <w:ind w:firstLine="0"/>
      </w:pPr>
      <w:r>
        <w:tab/>
        <w:t>В программе требуется реализовать</w:t>
      </w:r>
      <w:r w:rsidRPr="00987855">
        <w:t>:</w:t>
      </w:r>
    </w:p>
    <w:p w:rsidR="00252FBF" w:rsidRPr="00252FBF" w:rsidRDefault="00252FBF" w:rsidP="001125F7">
      <w:pPr>
        <w:pStyle w:val="14"/>
        <w:ind w:firstLine="0"/>
      </w:pPr>
      <w:r w:rsidRPr="00987855">
        <w:tab/>
      </w:r>
      <w:r w:rsidRPr="00252FBF">
        <w:t>-</w:t>
      </w:r>
      <w:r>
        <w:t xml:space="preserve"> просмотр таблиц сотрудников и предприятий</w:t>
      </w:r>
      <w:r w:rsidRPr="00252FBF">
        <w:t>;</w:t>
      </w:r>
    </w:p>
    <w:p w:rsidR="00252FBF" w:rsidRPr="00987855" w:rsidRDefault="00252FBF" w:rsidP="00252FBF">
      <w:pPr>
        <w:pStyle w:val="14"/>
      </w:pPr>
      <w:r>
        <w:tab/>
        <w:t>- добавление нового сотрудника</w:t>
      </w:r>
      <w:r w:rsidRPr="00987855">
        <w:t>;</w:t>
      </w:r>
    </w:p>
    <w:p w:rsidR="00252FBF" w:rsidRPr="00987855" w:rsidRDefault="00252FBF" w:rsidP="00252FBF">
      <w:pPr>
        <w:pStyle w:val="14"/>
      </w:pPr>
      <w:r w:rsidRPr="00987855">
        <w:tab/>
        <w:t>-</w:t>
      </w:r>
      <w:r>
        <w:t xml:space="preserve"> редактирование данных о сотруднике</w:t>
      </w:r>
      <w:r w:rsidRPr="00987855">
        <w:t>;</w:t>
      </w:r>
    </w:p>
    <w:p w:rsidR="00252FBF" w:rsidRDefault="00252FBF" w:rsidP="00252FBF">
      <w:pPr>
        <w:pStyle w:val="14"/>
      </w:pPr>
      <w:r w:rsidRPr="00987855">
        <w:tab/>
        <w:t>-</w:t>
      </w:r>
      <w:r>
        <w:t xml:space="preserve"> поиск сотрудника по </w:t>
      </w:r>
      <w:r>
        <w:rPr>
          <w:lang w:val="en-US"/>
        </w:rPr>
        <w:t>ID</w:t>
      </w:r>
      <w:r w:rsidRPr="00987855">
        <w:t>;</w:t>
      </w:r>
    </w:p>
    <w:p w:rsidR="00252FBF" w:rsidRPr="00987855" w:rsidRDefault="00252FBF" w:rsidP="00252FBF">
      <w:pPr>
        <w:pStyle w:val="14"/>
      </w:pPr>
      <w:r>
        <w:tab/>
        <w:t>-</w:t>
      </w:r>
      <w:r w:rsidRPr="00987855">
        <w:t xml:space="preserve"> </w:t>
      </w:r>
      <w:r>
        <w:t>удаление сотрудников из списка</w:t>
      </w:r>
      <w:r w:rsidRPr="00987855">
        <w:t>;</w:t>
      </w:r>
    </w:p>
    <w:p w:rsidR="00252FBF" w:rsidRDefault="00252FBF" w:rsidP="00252FBF">
      <w:pPr>
        <w:pStyle w:val="14"/>
      </w:pPr>
      <w:r w:rsidRPr="00987855">
        <w:tab/>
      </w:r>
      <w:r w:rsidRPr="00252FBF">
        <w:t xml:space="preserve">- </w:t>
      </w:r>
      <w:r>
        <w:t>считывание и сохранение данных в двоичный файл</w:t>
      </w:r>
      <w:r w:rsidRPr="00252FBF">
        <w:t>;</w:t>
      </w:r>
    </w:p>
    <w:p w:rsidR="00252FBF" w:rsidRDefault="00252FBF" w:rsidP="00252FBF">
      <w:pPr>
        <w:pStyle w:val="14"/>
      </w:pPr>
      <w:r w:rsidRPr="00987855">
        <w:tab/>
      </w:r>
      <w:r w:rsidRPr="00252FBF">
        <w:t xml:space="preserve">- </w:t>
      </w:r>
      <w:r>
        <w:t>вывод выходной таблицы в текстовый файл;</w:t>
      </w:r>
    </w:p>
    <w:p w:rsidR="00252FBF" w:rsidRDefault="00252FBF" w:rsidP="00252FBF">
      <w:pPr>
        <w:pStyle w:val="14"/>
      </w:pPr>
      <w:r>
        <w:tab/>
      </w:r>
      <w:r w:rsidRPr="00252FBF">
        <w:t xml:space="preserve">- </w:t>
      </w:r>
      <w:r>
        <w:t>возможность сортировки данных по полям</w:t>
      </w:r>
      <w:r w:rsidRPr="0033253F">
        <w:t xml:space="preserve">, </w:t>
      </w:r>
      <w:r>
        <w:t>возрастанию и убыванию</w:t>
      </w:r>
      <w:r w:rsidR="0033253F">
        <w:t>.</w:t>
      </w:r>
    </w:p>
    <w:p w:rsidR="0084184E" w:rsidRDefault="00A219DA" w:rsidP="00A219DA">
      <w:pPr>
        <w:pStyle w:val="14"/>
        <w:ind w:firstLine="0"/>
      </w:pPr>
      <w:r>
        <w:tab/>
      </w:r>
    </w:p>
    <w:p w:rsidR="00A219DA" w:rsidRDefault="00A219DA" w:rsidP="0084184E">
      <w:pPr>
        <w:pStyle w:val="14"/>
        <w:rPr>
          <w:lang w:val="en-US"/>
        </w:rPr>
      </w:pPr>
      <w:r>
        <w:t>Входная таблица содержит</w:t>
      </w:r>
      <w:r>
        <w:rPr>
          <w:lang w:val="en-US"/>
        </w:rPr>
        <w:t>:</w:t>
      </w:r>
    </w:p>
    <w:p w:rsidR="00A219DA" w:rsidRPr="002F65F5" w:rsidRDefault="00A219DA" w:rsidP="00A219DA">
      <w:pPr>
        <w:pStyle w:val="14"/>
        <w:numPr>
          <w:ilvl w:val="0"/>
          <w:numId w:val="1"/>
        </w:numPr>
      </w:pPr>
      <w:r>
        <w:t>идентификационный номер</w:t>
      </w:r>
      <w:r>
        <w:rPr>
          <w:lang w:val="en-US"/>
        </w:rPr>
        <w:t>;</w:t>
      </w:r>
    </w:p>
    <w:p w:rsidR="00A219DA" w:rsidRPr="00406161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ФИО</w:t>
      </w:r>
      <w:r>
        <w:rPr>
          <w:lang w:val="en-US"/>
        </w:rPr>
        <w:t>;</w:t>
      </w:r>
    </w:p>
    <w:p w:rsidR="00A219DA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дата рлождения</w:t>
      </w:r>
      <w:r>
        <w:rPr>
          <w:lang w:val="en-US"/>
        </w:rPr>
        <w:t>;</w:t>
      </w:r>
    </w:p>
    <w:p w:rsidR="00A219DA" w:rsidRPr="00406161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пол;</w:t>
      </w:r>
    </w:p>
    <w:p w:rsidR="00A219DA" w:rsidRPr="00406161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профессию;</w:t>
      </w:r>
    </w:p>
    <w:p w:rsidR="00A219DA" w:rsidRPr="00406161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опыт работы;</w:t>
      </w:r>
    </w:p>
    <w:p w:rsidR="00A219DA" w:rsidRPr="00406161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разряд;</w:t>
      </w:r>
    </w:p>
    <w:p w:rsidR="00A219DA" w:rsidRPr="00406161" w:rsidRDefault="00A219DA" w:rsidP="00A219DA">
      <w:pPr>
        <w:pStyle w:val="14"/>
        <w:numPr>
          <w:ilvl w:val="0"/>
          <w:numId w:val="1"/>
        </w:numPr>
        <w:rPr>
          <w:lang w:val="en-US"/>
        </w:rPr>
      </w:pPr>
      <w:r>
        <w:t>идентификационный номер предприятия;</w:t>
      </w:r>
    </w:p>
    <w:p w:rsidR="00A219DA" w:rsidRPr="00406161" w:rsidRDefault="00A219DA" w:rsidP="00A219DA">
      <w:pPr>
        <w:pStyle w:val="14"/>
        <w:numPr>
          <w:ilvl w:val="0"/>
          <w:numId w:val="1"/>
        </w:numPr>
      </w:pPr>
      <w:r>
        <w:t>номер участка, на котором работает сотрудник;</w:t>
      </w:r>
    </w:p>
    <w:p w:rsidR="00A219DA" w:rsidRDefault="00A219DA" w:rsidP="0084184E">
      <w:pPr>
        <w:pStyle w:val="14"/>
        <w:numPr>
          <w:ilvl w:val="0"/>
          <w:numId w:val="1"/>
        </w:numPr>
      </w:pPr>
      <w:r>
        <w:t>заработная плата.</w:t>
      </w:r>
    </w:p>
    <w:p w:rsidR="0084184E" w:rsidRPr="0084184E" w:rsidRDefault="0084184E" w:rsidP="0084184E">
      <w:pPr>
        <w:pStyle w:val="14"/>
        <w:ind w:left="1065" w:firstLine="0"/>
      </w:pPr>
    </w:p>
    <w:p w:rsidR="00A219DA" w:rsidRPr="00A219DA" w:rsidRDefault="00A219DA" w:rsidP="00A219DA">
      <w:pPr>
        <w:pStyle w:val="14"/>
        <w:ind w:firstLine="0"/>
        <w:rPr>
          <w:lang w:val="en-US"/>
        </w:rPr>
      </w:pPr>
    </w:p>
    <w:p w:rsidR="00A219DA" w:rsidRPr="00A219DA" w:rsidRDefault="00A219DA" w:rsidP="00A219DA">
      <w:pPr>
        <w:pStyle w:val="14"/>
        <w:ind w:firstLine="0"/>
      </w:pPr>
      <w:r>
        <w:t xml:space="preserve">Таблица </w:t>
      </w:r>
      <w:r w:rsidR="00E775EB">
        <w:rPr>
          <w:lang w:val="en-US"/>
        </w:rPr>
        <w:t>2.1</w:t>
      </w:r>
      <w:r>
        <w:rPr>
          <w:lang w:val="en-US"/>
        </w:rPr>
        <w:t>.</w:t>
      </w:r>
      <w:r>
        <w:t>1</w:t>
      </w:r>
      <w:r>
        <w:rPr>
          <w:lang w:val="en-US"/>
        </w:rPr>
        <w:t xml:space="preserve">. – </w:t>
      </w:r>
      <w:r>
        <w:t>Таблица выходных данных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A219DA" w:rsidTr="00DA26CF">
        <w:tc>
          <w:tcPr>
            <w:tcW w:w="1335" w:type="dxa"/>
            <w:vMerge w:val="restart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№ цеха</w:t>
            </w:r>
          </w:p>
        </w:tc>
        <w:tc>
          <w:tcPr>
            <w:tcW w:w="4005" w:type="dxa"/>
            <w:gridSpan w:val="3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Кол-во рабочих</w:t>
            </w:r>
          </w:p>
        </w:tc>
        <w:tc>
          <w:tcPr>
            <w:tcW w:w="4005" w:type="dxa"/>
            <w:gridSpan w:val="3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Кол-во рабочик, %</w:t>
            </w:r>
          </w:p>
        </w:tc>
      </w:tr>
      <w:tr w:rsidR="00A219DA" w:rsidTr="00A219DA">
        <w:tc>
          <w:tcPr>
            <w:tcW w:w="1335" w:type="dxa"/>
            <w:vMerge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Муж.</w:t>
            </w:r>
          </w:p>
        </w:tc>
        <w:tc>
          <w:tcPr>
            <w:tcW w:w="1335" w:type="dxa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Жег.</w:t>
            </w:r>
          </w:p>
        </w:tc>
        <w:tc>
          <w:tcPr>
            <w:tcW w:w="1335" w:type="dxa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Всего</w:t>
            </w:r>
          </w:p>
        </w:tc>
        <w:tc>
          <w:tcPr>
            <w:tcW w:w="1335" w:type="dxa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Муж.</w:t>
            </w:r>
          </w:p>
        </w:tc>
        <w:tc>
          <w:tcPr>
            <w:tcW w:w="1335" w:type="dxa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Жен.</w:t>
            </w:r>
          </w:p>
        </w:tc>
        <w:tc>
          <w:tcPr>
            <w:tcW w:w="1335" w:type="dxa"/>
          </w:tcPr>
          <w:p w:rsidR="00A219DA" w:rsidRPr="00A219DA" w:rsidRDefault="00A219DA" w:rsidP="00A219DA">
            <w:pPr>
              <w:pStyle w:val="14"/>
              <w:ind w:firstLine="0"/>
              <w:jc w:val="center"/>
            </w:pPr>
            <w:r>
              <w:t>Всего</w:t>
            </w:r>
          </w:p>
        </w:tc>
      </w:tr>
      <w:tr w:rsidR="00A219DA" w:rsidTr="00A219DA"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  <w:tc>
          <w:tcPr>
            <w:tcW w:w="1335" w:type="dxa"/>
          </w:tcPr>
          <w:p w:rsidR="00A219DA" w:rsidRDefault="00A219DA" w:rsidP="00A219DA">
            <w:pPr>
              <w:pStyle w:val="14"/>
              <w:ind w:firstLine="0"/>
              <w:jc w:val="center"/>
              <w:rPr>
                <w:lang w:val="en-US"/>
              </w:rPr>
            </w:pPr>
          </w:p>
        </w:tc>
      </w:tr>
    </w:tbl>
    <w:p w:rsidR="00A219DA" w:rsidRDefault="00A219DA" w:rsidP="00A219DA">
      <w:pPr>
        <w:pStyle w:val="14"/>
        <w:ind w:firstLine="0"/>
        <w:rPr>
          <w:lang w:val="en-US"/>
        </w:rPr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B0734E" w:rsidRDefault="00B0734E" w:rsidP="0089605E">
      <w:pPr>
        <w:pStyle w:val="14"/>
        <w:ind w:firstLine="708"/>
      </w:pPr>
    </w:p>
    <w:p w:rsidR="0089605E" w:rsidRDefault="00E775EB" w:rsidP="0089605E">
      <w:pPr>
        <w:pStyle w:val="14"/>
        <w:ind w:firstLine="708"/>
      </w:pPr>
      <w:r w:rsidRPr="00E775EB">
        <w:lastRenderedPageBreak/>
        <w:t xml:space="preserve">2.2. </w:t>
      </w:r>
      <w:r>
        <w:t>Описание основных типов данных, используемых в программе</w:t>
      </w:r>
    </w:p>
    <w:p w:rsidR="0004170E" w:rsidRDefault="0004170E" w:rsidP="0089605E">
      <w:pPr>
        <w:pStyle w:val="14"/>
        <w:ind w:firstLine="708"/>
      </w:pPr>
      <w:r>
        <w:t>Структура хранения всех данных</w:t>
      </w:r>
      <w:r w:rsidRPr="0004170E">
        <w:t>:</w:t>
      </w:r>
    </w:p>
    <w:p w:rsidR="0089605E" w:rsidRPr="00987855" w:rsidRDefault="0089605E" w:rsidP="0089605E">
      <w:pPr>
        <w:pStyle w:val="14"/>
        <w:spacing w:line="240" w:lineRule="auto"/>
      </w:pPr>
      <w:r w:rsidRPr="00987855">
        <w:t xml:space="preserve"> </w:t>
      </w:r>
      <w:r w:rsidRPr="00987855">
        <w:tab/>
        <w:t xml:space="preserve"> </w:t>
      </w:r>
      <w:r w:rsidRPr="0004170E">
        <w:rPr>
          <w:lang w:val="en-US"/>
        </w:rPr>
        <w:t>struct</w:t>
      </w:r>
      <w:r w:rsidRPr="00987855">
        <w:t xml:space="preserve"> </w:t>
      </w:r>
      <w:r w:rsidRPr="0004170E">
        <w:rPr>
          <w:lang w:val="en-US"/>
        </w:rPr>
        <w:t>Data</w:t>
      </w:r>
    </w:p>
    <w:p w:rsidR="0089605E" w:rsidRPr="00987855" w:rsidRDefault="0089605E" w:rsidP="0089605E">
      <w:pPr>
        <w:pStyle w:val="14"/>
        <w:spacing w:line="240" w:lineRule="auto"/>
      </w:pPr>
      <w:r w:rsidRPr="00987855">
        <w:t xml:space="preserve">  </w:t>
      </w:r>
      <w:r w:rsidRPr="00987855">
        <w:tab/>
        <w:t>{</w:t>
      </w:r>
    </w:p>
    <w:p w:rsidR="0089605E" w:rsidRPr="00987855" w:rsidRDefault="0089605E" w:rsidP="0089605E">
      <w:pPr>
        <w:pStyle w:val="14"/>
        <w:spacing w:line="240" w:lineRule="auto"/>
      </w:pPr>
      <w:r w:rsidRPr="00987855">
        <w:t xml:space="preserve">        </w:t>
      </w:r>
      <w:r w:rsidRPr="00987855">
        <w:tab/>
      </w:r>
      <w:r w:rsidRPr="0004170E">
        <w:rPr>
          <w:lang w:val="en-US"/>
        </w:rPr>
        <w:t>worker</w:t>
      </w:r>
      <w:r w:rsidRPr="00987855">
        <w:t>::</w:t>
      </w:r>
      <w:r w:rsidRPr="0004170E">
        <w:rPr>
          <w:lang w:val="en-US"/>
        </w:rPr>
        <w:t>WD</w:t>
      </w:r>
      <w:r w:rsidRPr="00987855">
        <w:t xml:space="preserve"> </w:t>
      </w:r>
      <w:r w:rsidRPr="0004170E">
        <w:rPr>
          <w:lang w:val="en-US"/>
        </w:rPr>
        <w:t>workersData</w:t>
      </w:r>
      <w:r w:rsidRPr="00987855">
        <w:t>;</w:t>
      </w:r>
      <w:r w:rsidRPr="00987855">
        <w:tab/>
      </w:r>
      <w:r w:rsidRPr="00987855">
        <w:tab/>
        <w:t>//</w:t>
      </w:r>
      <w:r w:rsidRPr="0004170E">
        <w:t>список</w:t>
      </w:r>
      <w:r w:rsidRPr="00987855">
        <w:t xml:space="preserve"> </w:t>
      </w:r>
      <w:r w:rsidRPr="0004170E">
        <w:t>сотрудников</w:t>
      </w:r>
    </w:p>
    <w:p w:rsidR="0089605E" w:rsidRPr="00987855" w:rsidRDefault="0089605E" w:rsidP="0089605E">
      <w:pPr>
        <w:pStyle w:val="14"/>
        <w:spacing w:line="240" w:lineRule="auto"/>
      </w:pPr>
      <w:r w:rsidRPr="00987855">
        <w:t xml:space="preserve">      </w:t>
      </w:r>
      <w:r w:rsidRPr="00987855">
        <w:tab/>
      </w:r>
      <w:r w:rsidRPr="0004170E">
        <w:rPr>
          <w:lang w:val="en-US"/>
        </w:rPr>
        <w:t>factory</w:t>
      </w:r>
      <w:r w:rsidRPr="00987855">
        <w:t>::</w:t>
      </w:r>
      <w:r w:rsidRPr="0004170E">
        <w:rPr>
          <w:lang w:val="en-US"/>
        </w:rPr>
        <w:t>FD</w:t>
      </w:r>
      <w:r w:rsidRPr="00987855">
        <w:t xml:space="preserve"> </w:t>
      </w:r>
      <w:r w:rsidRPr="0004170E">
        <w:rPr>
          <w:lang w:val="en-US"/>
        </w:rPr>
        <w:t>factoryesData</w:t>
      </w:r>
      <w:r w:rsidRPr="00987855">
        <w:t xml:space="preserve">;  </w:t>
      </w:r>
      <w:r w:rsidRPr="00987855">
        <w:tab/>
      </w:r>
      <w:r w:rsidRPr="00987855">
        <w:tab/>
        <w:t>//</w:t>
      </w:r>
      <w:r w:rsidRPr="0004170E">
        <w:t>список</w:t>
      </w:r>
      <w:r w:rsidRPr="00987855">
        <w:t xml:space="preserve"> </w:t>
      </w:r>
      <w:r w:rsidRPr="0004170E">
        <w:t>предприятий</w:t>
      </w:r>
    </w:p>
    <w:p w:rsidR="0089605E" w:rsidRPr="00987855" w:rsidRDefault="0089605E" w:rsidP="0089605E">
      <w:pPr>
        <w:pStyle w:val="14"/>
        <w:spacing w:line="240" w:lineRule="auto"/>
      </w:pPr>
      <w:r w:rsidRPr="00987855">
        <w:t xml:space="preserve">        </w:t>
      </w:r>
      <w:r w:rsidRPr="00987855">
        <w:tab/>
      </w:r>
      <w:r w:rsidRPr="0004170E">
        <w:rPr>
          <w:lang w:val="en-US"/>
        </w:rPr>
        <w:t>size</w:t>
      </w:r>
      <w:r w:rsidRPr="00987855">
        <w:t>_</w:t>
      </w:r>
      <w:r w:rsidRPr="0004170E">
        <w:rPr>
          <w:lang w:val="en-US"/>
        </w:rPr>
        <w:t>t</w:t>
      </w:r>
      <w:r w:rsidRPr="00987855">
        <w:t xml:space="preserve"> </w:t>
      </w:r>
      <w:r w:rsidRPr="0004170E">
        <w:rPr>
          <w:lang w:val="en-US"/>
        </w:rPr>
        <w:t>all</w:t>
      </w:r>
      <w:r w:rsidRPr="00987855">
        <w:t>;</w:t>
      </w:r>
      <w:r w:rsidRPr="00987855">
        <w:tab/>
      </w:r>
      <w:r w:rsidRPr="00987855">
        <w:tab/>
      </w:r>
      <w:r w:rsidRPr="00987855">
        <w:tab/>
      </w:r>
      <w:r w:rsidRPr="00987855">
        <w:tab/>
      </w:r>
      <w:r w:rsidRPr="00987855">
        <w:tab/>
        <w:t>//</w:t>
      </w:r>
      <w:r w:rsidRPr="0004170E">
        <w:t>количество</w:t>
      </w:r>
      <w:r w:rsidRPr="00987855">
        <w:t xml:space="preserve"> </w:t>
      </w:r>
      <w:r w:rsidRPr="0004170E">
        <w:t>рабочих</w:t>
      </w:r>
    </w:p>
    <w:p w:rsidR="0089605E" w:rsidRPr="0004170E" w:rsidRDefault="0089605E" w:rsidP="0089605E">
      <w:pPr>
        <w:pStyle w:val="14"/>
        <w:spacing w:line="240" w:lineRule="auto"/>
      </w:pPr>
      <w:r w:rsidRPr="00987855">
        <w:t xml:space="preserve">       </w:t>
      </w:r>
      <w:r w:rsidRPr="00987855">
        <w:tab/>
      </w:r>
      <w:r w:rsidRPr="0004170E">
        <w:rPr>
          <w:lang w:val="en-US"/>
        </w:rPr>
        <w:t>size</w:t>
      </w:r>
      <w:r w:rsidRPr="0004170E">
        <w:t>_</w:t>
      </w:r>
      <w:r w:rsidRPr="0004170E">
        <w:rPr>
          <w:lang w:val="en-US"/>
        </w:rPr>
        <w:t>t</w:t>
      </w:r>
      <w:r w:rsidRPr="0004170E">
        <w:t xml:space="preserve"> </w:t>
      </w:r>
      <w:r w:rsidRPr="0004170E">
        <w:rPr>
          <w:lang w:val="en-US"/>
        </w:rPr>
        <w:t>male</w:t>
      </w:r>
      <w:r w:rsidRPr="0004170E">
        <w:t>;</w:t>
      </w:r>
      <w:r w:rsidRPr="0004170E">
        <w:tab/>
      </w:r>
      <w:r w:rsidRPr="0004170E">
        <w:tab/>
      </w:r>
      <w:r w:rsidRPr="0004170E">
        <w:tab/>
      </w:r>
      <w:r w:rsidRPr="0004170E">
        <w:tab/>
        <w:t>//количество женщин</w:t>
      </w:r>
    </w:p>
    <w:p w:rsidR="0089605E" w:rsidRPr="00C62406" w:rsidRDefault="0089605E" w:rsidP="0089605E">
      <w:pPr>
        <w:pStyle w:val="14"/>
        <w:spacing w:line="240" w:lineRule="auto"/>
      </w:pPr>
      <w:r w:rsidRPr="0004170E">
        <w:t xml:space="preserve">        </w:t>
      </w:r>
      <w:r>
        <w:tab/>
      </w:r>
      <w:r w:rsidRPr="0004170E">
        <w:rPr>
          <w:lang w:val="en-US"/>
        </w:rPr>
        <w:t>size</w:t>
      </w:r>
      <w:r w:rsidRPr="00C62406">
        <w:t>_</w:t>
      </w:r>
      <w:r w:rsidRPr="0004170E">
        <w:rPr>
          <w:lang w:val="en-US"/>
        </w:rPr>
        <w:t>t</w:t>
      </w:r>
      <w:r w:rsidRPr="00C62406">
        <w:t xml:space="preserve"> </w:t>
      </w:r>
      <w:r w:rsidRPr="0004170E">
        <w:rPr>
          <w:lang w:val="en-US"/>
        </w:rPr>
        <w:t>female</w:t>
      </w:r>
      <w:r w:rsidRPr="00C62406">
        <w:t>;</w:t>
      </w:r>
      <w:r w:rsidRPr="00C62406">
        <w:tab/>
      </w:r>
      <w:r w:rsidRPr="00C62406">
        <w:tab/>
      </w:r>
      <w:r w:rsidRPr="00C62406">
        <w:tab/>
      </w:r>
      <w:r w:rsidRPr="00C62406">
        <w:tab/>
        <w:t>//количество мужчин</w:t>
      </w:r>
    </w:p>
    <w:p w:rsidR="0089605E" w:rsidRDefault="0089605E" w:rsidP="0089605E">
      <w:pPr>
        <w:pStyle w:val="14"/>
        <w:spacing w:line="240" w:lineRule="auto"/>
        <w:ind w:firstLine="0"/>
      </w:pPr>
      <w:r w:rsidRPr="00C62406">
        <w:t xml:space="preserve">        </w:t>
      </w:r>
      <w:r>
        <w:tab/>
      </w:r>
      <w:r w:rsidRPr="00C62406">
        <w:t>};</w:t>
      </w:r>
    </w:p>
    <w:p w:rsidR="0089605E" w:rsidRPr="0004170E" w:rsidRDefault="0089605E" w:rsidP="0089605E">
      <w:pPr>
        <w:pStyle w:val="14"/>
        <w:ind w:firstLine="708"/>
      </w:pPr>
    </w:p>
    <w:p w:rsidR="0089605E" w:rsidRPr="0089605E" w:rsidRDefault="0089605E" w:rsidP="0004170E">
      <w:pPr>
        <w:pStyle w:val="14"/>
        <w:ind w:firstLine="0"/>
      </w:pPr>
      <w:r>
        <w:tab/>
        <w:t>Структура хранения сотрудников</w:t>
      </w:r>
      <w:r w:rsidRPr="0089605E">
        <w:t>:</w:t>
      </w:r>
    </w:p>
    <w:p w:rsidR="0089605E" w:rsidRDefault="0089605E" w:rsidP="0089605E">
      <w:pPr>
        <w:pStyle w:val="14"/>
        <w:spacing w:line="240" w:lineRule="auto"/>
      </w:pPr>
      <w:r>
        <w:tab/>
        <w:t>struct WorkersData</w:t>
      </w:r>
    </w:p>
    <w:p w:rsidR="0089605E" w:rsidRDefault="0089605E" w:rsidP="0089605E">
      <w:pPr>
        <w:pStyle w:val="14"/>
        <w:spacing w:line="240" w:lineRule="auto"/>
      </w:pPr>
      <w:r>
        <w:t xml:space="preserve">    {</w:t>
      </w:r>
    </w:p>
    <w:p w:rsidR="0089605E" w:rsidRDefault="0089605E" w:rsidP="0089605E">
      <w:pPr>
        <w:pStyle w:val="14"/>
        <w:spacing w:line="240" w:lineRule="auto"/>
      </w:pPr>
      <w:r>
        <w:t xml:space="preserve">       </w:t>
      </w:r>
      <w:r>
        <w:tab/>
        <w:t xml:space="preserve">SP sortPriority; </w:t>
      </w:r>
      <w:r>
        <w:tab/>
        <w:t>//приоритет сортировки сотрудников</w:t>
      </w:r>
    </w:p>
    <w:p w:rsidR="0089605E" w:rsidRDefault="0089605E" w:rsidP="0089605E">
      <w:pPr>
        <w:pStyle w:val="14"/>
        <w:spacing w:line="240" w:lineRule="auto"/>
      </w:pPr>
      <w:r>
        <w:t xml:space="preserve">        </w:t>
      </w:r>
      <w:r>
        <w:tab/>
        <w:t>Worker* workers; //вектор сотрудников</w:t>
      </w:r>
    </w:p>
    <w:p w:rsidR="0089605E" w:rsidRDefault="0089605E" w:rsidP="0089605E">
      <w:pPr>
        <w:pStyle w:val="14"/>
        <w:spacing w:line="240" w:lineRule="auto"/>
      </w:pPr>
      <w:r>
        <w:t xml:space="preserve">        </w:t>
      </w:r>
      <w:r>
        <w:tab/>
        <w:t xml:space="preserve">size_t size;     </w:t>
      </w:r>
      <w:r>
        <w:tab/>
        <w:t>//кол-во сотрудников</w:t>
      </w:r>
    </w:p>
    <w:p w:rsidR="0089605E" w:rsidRPr="0089605E" w:rsidRDefault="0089605E" w:rsidP="0089605E">
      <w:pPr>
        <w:pStyle w:val="14"/>
        <w:spacing w:line="240" w:lineRule="auto"/>
        <w:rPr>
          <w:lang w:val="en-US"/>
        </w:rPr>
      </w:pPr>
      <w:r>
        <w:t xml:space="preserve">        </w:t>
      </w:r>
      <w:r>
        <w:tab/>
      </w:r>
      <w:r w:rsidRPr="0089605E">
        <w:rPr>
          <w:lang w:val="en-US"/>
        </w:rPr>
        <w:t>size</w:t>
      </w:r>
      <w:r w:rsidRPr="00987855">
        <w:rPr>
          <w:lang w:val="en-US"/>
        </w:rPr>
        <w:t>_</w:t>
      </w:r>
      <w:r w:rsidRPr="0089605E">
        <w:rPr>
          <w:lang w:val="en-US"/>
        </w:rPr>
        <w:t>t</w:t>
      </w:r>
      <w:r w:rsidRPr="00987855">
        <w:rPr>
          <w:lang w:val="en-US"/>
        </w:rPr>
        <w:t xml:space="preserve"> </w:t>
      </w:r>
      <w:r w:rsidRPr="0089605E">
        <w:rPr>
          <w:lang w:val="en-US"/>
        </w:rPr>
        <w:t>capacity</w:t>
      </w:r>
      <w:r w:rsidRPr="00987855">
        <w:rPr>
          <w:lang w:val="en-US"/>
        </w:rPr>
        <w:t xml:space="preserve">; </w:t>
      </w:r>
      <w:r w:rsidRPr="00987855">
        <w:rPr>
          <w:lang w:val="en-US"/>
        </w:rPr>
        <w:tab/>
        <w:t>//</w:t>
      </w:r>
      <w:r>
        <w:t>занимаемая</w:t>
      </w:r>
      <w:r w:rsidRPr="00987855">
        <w:rPr>
          <w:lang w:val="en-US"/>
        </w:rPr>
        <w:t xml:space="preserve"> </w:t>
      </w:r>
      <w:r>
        <w:t>вектором</w:t>
      </w:r>
      <w:r w:rsidRPr="0089605E">
        <w:rPr>
          <w:lang w:val="en-US"/>
        </w:rPr>
        <w:t xml:space="preserve"> </w:t>
      </w:r>
      <w:r>
        <w:t>память</w:t>
      </w:r>
      <w:r w:rsidRPr="0089605E">
        <w:rPr>
          <w:lang w:val="en-US"/>
        </w:rPr>
        <w:t>/sizeof(worker)</w:t>
      </w:r>
    </w:p>
    <w:p w:rsidR="0089605E" w:rsidRDefault="0089605E" w:rsidP="0089605E">
      <w:pPr>
        <w:pStyle w:val="14"/>
        <w:spacing w:line="240" w:lineRule="auto"/>
        <w:ind w:firstLine="0"/>
      </w:pPr>
      <w:r w:rsidRPr="0089605E">
        <w:rPr>
          <w:lang w:val="en-US"/>
        </w:rPr>
        <w:t xml:space="preserve">    </w:t>
      </w:r>
      <w:r w:rsidRPr="0089605E">
        <w:rPr>
          <w:lang w:val="en-US"/>
        </w:rPr>
        <w:tab/>
      </w:r>
      <w:r>
        <w:t>};</w:t>
      </w:r>
    </w:p>
    <w:p w:rsidR="00765451" w:rsidRPr="0089605E" w:rsidRDefault="00765451" w:rsidP="0089605E">
      <w:pPr>
        <w:pStyle w:val="14"/>
        <w:spacing w:line="240" w:lineRule="auto"/>
        <w:ind w:firstLine="0"/>
      </w:pPr>
    </w:p>
    <w:p w:rsidR="00AC3FCC" w:rsidRPr="00B75BF9" w:rsidRDefault="0089605E" w:rsidP="00AC3FCC">
      <w:pPr>
        <w:pStyle w:val="14"/>
      </w:pPr>
      <w:r>
        <w:tab/>
      </w:r>
      <w:r w:rsidR="00B75BF9">
        <w:t>Данные о сотрудниках хранятся в векторе(динамическом массиве)</w:t>
      </w:r>
      <w:r w:rsidR="00B75BF9" w:rsidRPr="00B75BF9">
        <w:t>:</w:t>
      </w:r>
    </w:p>
    <w:p w:rsidR="0089605E" w:rsidRPr="0089605E" w:rsidRDefault="0089605E" w:rsidP="0089605E">
      <w:pPr>
        <w:pStyle w:val="14"/>
      </w:pPr>
      <w:r>
        <w:tab/>
        <w:t>Сравнения вектора с другими структурами</w:t>
      </w:r>
      <w:r w:rsidRPr="0089605E">
        <w:t>:</w:t>
      </w:r>
    </w:p>
    <w:p w:rsidR="0089605E" w:rsidRPr="0089605E" w:rsidRDefault="0089605E" w:rsidP="0089605E">
      <w:pPr>
        <w:pStyle w:val="14"/>
        <w:numPr>
          <w:ilvl w:val="0"/>
          <w:numId w:val="1"/>
        </w:numPr>
      </w:pPr>
      <w:r>
        <w:t xml:space="preserve">выполнение сортировки за </w:t>
      </w:r>
      <w:r>
        <w:rPr>
          <w:lang w:val="en-US"/>
        </w:rPr>
        <w:t>O</w:t>
      </w:r>
      <w:r w:rsidRPr="0089605E">
        <w:t>(</w:t>
      </w:r>
      <w:r>
        <w:rPr>
          <w:lang w:val="en-US"/>
        </w:rPr>
        <w:t>n</w:t>
      </w:r>
      <w:r w:rsidRPr="0089605E">
        <w:t xml:space="preserve"> </w:t>
      </w:r>
      <w:r>
        <w:rPr>
          <w:lang w:val="en-US"/>
        </w:rPr>
        <w:t>log</w:t>
      </w:r>
      <w:r w:rsidRPr="0089605E">
        <w:t xml:space="preserve"> </w:t>
      </w:r>
      <w:r>
        <w:rPr>
          <w:lang w:val="en-US"/>
        </w:rPr>
        <w:t>n</w:t>
      </w:r>
      <w:r>
        <w:t>)</w:t>
      </w:r>
      <w:r w:rsidRPr="0089605E">
        <w:t xml:space="preserve">, </w:t>
      </w:r>
      <w:r>
        <w:t xml:space="preserve">сортировать связный список возможно только за </w:t>
      </w:r>
      <w:r>
        <w:rPr>
          <w:lang w:val="en-US"/>
        </w:rPr>
        <w:t>O</w:t>
      </w:r>
      <w:r w:rsidRPr="0089605E">
        <w:t>(</w:t>
      </w:r>
      <w:r>
        <w:rPr>
          <w:lang w:val="en-US"/>
        </w:rPr>
        <w:t>n</w:t>
      </w:r>
      <w:r w:rsidRPr="0089605E">
        <w:rPr>
          <w:vertAlign w:val="superscript"/>
        </w:rPr>
        <w:t>2</w:t>
      </w:r>
      <w:r w:rsidRPr="0089605E">
        <w:t xml:space="preserve">), </w:t>
      </w:r>
      <w:r>
        <w:t>что в разы медленнее</w:t>
      </w:r>
      <w:r w:rsidRPr="0089605E">
        <w:t>;</w:t>
      </w:r>
    </w:p>
    <w:p w:rsidR="0089605E" w:rsidRPr="0089605E" w:rsidRDefault="0089605E" w:rsidP="0089605E">
      <w:pPr>
        <w:pStyle w:val="14"/>
        <w:numPr>
          <w:ilvl w:val="0"/>
          <w:numId w:val="1"/>
        </w:numPr>
      </w:pPr>
      <w:r w:rsidRPr="0089605E">
        <w:t xml:space="preserve">доступ к любому из элементов за </w:t>
      </w:r>
      <w:r>
        <w:rPr>
          <w:lang w:val="en-US"/>
        </w:rPr>
        <w:t>O</w:t>
      </w:r>
      <w:r w:rsidRPr="0089605E">
        <w:t xml:space="preserve">(1), </w:t>
      </w:r>
      <w:r>
        <w:t xml:space="preserve">в списке </w:t>
      </w:r>
      <w:r>
        <w:rPr>
          <w:lang w:val="en-US"/>
        </w:rPr>
        <w:t>O</w:t>
      </w:r>
      <w:r w:rsidRPr="0089605E">
        <w:t>(</w:t>
      </w:r>
      <w:r>
        <w:rPr>
          <w:lang w:val="en-US"/>
        </w:rPr>
        <w:t>n</w:t>
      </w:r>
      <w:r w:rsidRPr="0089605E">
        <w:t xml:space="preserve">), </w:t>
      </w:r>
      <w:r>
        <w:t xml:space="preserve">дерево </w:t>
      </w:r>
      <w:r>
        <w:rPr>
          <w:lang w:val="en-US"/>
        </w:rPr>
        <w:t>O</w:t>
      </w:r>
      <w:r w:rsidRPr="0089605E">
        <w:t>(</w:t>
      </w:r>
      <w:r>
        <w:rPr>
          <w:lang w:val="en-US"/>
        </w:rPr>
        <w:t>log</w:t>
      </w:r>
      <w:r w:rsidRPr="0089605E">
        <w:t xml:space="preserve"> </w:t>
      </w:r>
      <w:r>
        <w:rPr>
          <w:lang w:val="en-US"/>
        </w:rPr>
        <w:t>n</w:t>
      </w:r>
      <w:r w:rsidRPr="0089605E">
        <w:t>);</w:t>
      </w:r>
    </w:p>
    <w:p w:rsidR="0089605E" w:rsidRPr="006A76C9" w:rsidRDefault="0089605E" w:rsidP="0089605E">
      <w:pPr>
        <w:pStyle w:val="14"/>
        <w:numPr>
          <w:ilvl w:val="0"/>
          <w:numId w:val="1"/>
        </w:numPr>
      </w:pPr>
      <w:r>
        <w:t>удаление за О(</w:t>
      </w:r>
      <w:r>
        <w:rPr>
          <w:lang w:val="en-US"/>
        </w:rPr>
        <w:t>n</w:t>
      </w:r>
      <w:r w:rsidRPr="0089605E">
        <w:t xml:space="preserve">), в списке имея указатель на элемент </w:t>
      </w:r>
      <w:r>
        <w:rPr>
          <w:lang w:val="en-US"/>
        </w:rPr>
        <w:t>O</w:t>
      </w:r>
      <w:r w:rsidRPr="0089605E">
        <w:t xml:space="preserve">(1), </w:t>
      </w:r>
      <w:r>
        <w:t xml:space="preserve">не имея </w:t>
      </w:r>
      <w:r>
        <w:rPr>
          <w:lang w:val="en-US"/>
        </w:rPr>
        <w:t>O</w:t>
      </w:r>
      <w:r w:rsidRPr="0089605E">
        <w:t>(</w:t>
      </w:r>
      <w:r>
        <w:rPr>
          <w:lang w:val="en-US"/>
        </w:rPr>
        <w:t>n</w:t>
      </w:r>
      <w:r w:rsidRPr="0089605E">
        <w:t xml:space="preserve">), </w:t>
      </w:r>
      <w:r w:rsidR="006A76C9" w:rsidRPr="006A76C9">
        <w:t xml:space="preserve">удаление из дерева так же за </w:t>
      </w:r>
      <w:r w:rsidR="006A76C9">
        <w:t>линейное время</w:t>
      </w:r>
      <w:r w:rsidR="006A76C9" w:rsidRPr="006A76C9">
        <w:t>;</w:t>
      </w:r>
    </w:p>
    <w:p w:rsidR="006A76C9" w:rsidRDefault="006A76C9" w:rsidP="0089605E">
      <w:pPr>
        <w:pStyle w:val="14"/>
        <w:numPr>
          <w:ilvl w:val="0"/>
          <w:numId w:val="1"/>
        </w:numPr>
      </w:pPr>
      <w:r>
        <w:t xml:space="preserve">вставка элемента в вектор и список осуществляется за линейное время, тут выигрывает дерево </w:t>
      </w:r>
      <w:r>
        <w:rPr>
          <w:lang w:val="en-US"/>
        </w:rPr>
        <w:t>O</w:t>
      </w:r>
      <w:r w:rsidRPr="00357599">
        <w:t>(</w:t>
      </w:r>
      <w:r>
        <w:rPr>
          <w:lang w:val="en-US"/>
        </w:rPr>
        <w:t>log</w:t>
      </w:r>
      <w:r w:rsidRPr="00357599">
        <w:t xml:space="preserve"> </w:t>
      </w:r>
      <w:r>
        <w:rPr>
          <w:lang w:val="en-US"/>
        </w:rPr>
        <w:t>n</w:t>
      </w:r>
      <w:r w:rsidR="00357599">
        <w:t>).</w:t>
      </w:r>
    </w:p>
    <w:p w:rsidR="00357599" w:rsidRDefault="00357599" w:rsidP="00357599">
      <w:pPr>
        <w:pStyle w:val="14"/>
        <w:ind w:firstLine="705"/>
      </w:pPr>
      <w:r>
        <w:t>По приведенным выше результатам был выбран вектор, в связи с тем, что операции над ним проводятся быстрее чем над связным списком. В сравнении с деревом вектор примерно одинаковый по скорости работы, тем не менее дерево после удаления из него данных стремится к линейному списку, что начинает уменьшать его быстродействие, а для исправления этого нужно писать функции уравновешивания дерева по уровням, что не так-то и просто.</w:t>
      </w:r>
    </w:p>
    <w:p w:rsidR="00AC3FCC" w:rsidRPr="00AC3FCC" w:rsidRDefault="00AC3FCC" w:rsidP="00357599">
      <w:pPr>
        <w:pStyle w:val="14"/>
        <w:ind w:firstLine="705"/>
      </w:pPr>
      <w:r>
        <w:lastRenderedPageBreak/>
        <w:t>Структура хранения вектора</w:t>
      </w:r>
      <w:r w:rsidRPr="00AC3FCC">
        <w:t>:</w:t>
      </w:r>
    </w:p>
    <w:p w:rsidR="00AC3FCC" w:rsidRPr="00AC3FCC" w:rsidRDefault="00AC3FCC" w:rsidP="0006127F">
      <w:pPr>
        <w:pStyle w:val="14"/>
        <w:spacing w:line="240" w:lineRule="auto"/>
        <w:ind w:firstLine="703"/>
      </w:pPr>
      <w:r w:rsidRPr="00AC3FCC">
        <w:rPr>
          <w:lang w:val="en-US"/>
        </w:rPr>
        <w:t>struct</w:t>
      </w:r>
      <w:r w:rsidRPr="00AC3FCC">
        <w:t xml:space="preserve"> </w:t>
      </w:r>
      <w:r w:rsidRPr="00AC3FCC">
        <w:rPr>
          <w:lang w:val="en-US"/>
        </w:rPr>
        <w:t>WorkersData</w:t>
      </w:r>
    </w:p>
    <w:p w:rsidR="00AC3FCC" w:rsidRPr="00AC3FCC" w:rsidRDefault="00AC3FCC" w:rsidP="0006127F">
      <w:pPr>
        <w:pStyle w:val="14"/>
        <w:spacing w:line="240" w:lineRule="auto"/>
        <w:ind w:firstLine="703"/>
      </w:pPr>
      <w:r w:rsidRPr="00AC3FCC">
        <w:t>{</w:t>
      </w:r>
    </w:p>
    <w:p w:rsidR="00AC3FCC" w:rsidRPr="00AC3FCC" w:rsidRDefault="00AC3FCC" w:rsidP="0006127F">
      <w:pPr>
        <w:pStyle w:val="14"/>
        <w:spacing w:line="240" w:lineRule="auto"/>
        <w:ind w:firstLine="703"/>
      </w:pPr>
      <w:r w:rsidRPr="00AC3FCC">
        <w:t xml:space="preserve">        </w:t>
      </w:r>
      <w:r w:rsidRPr="00AC3FCC">
        <w:rPr>
          <w:lang w:val="en-US"/>
        </w:rPr>
        <w:t>SP</w:t>
      </w:r>
      <w:r w:rsidRPr="00AC3FCC">
        <w:t xml:space="preserve"> </w:t>
      </w:r>
      <w:r w:rsidRPr="00AC3FCC">
        <w:rPr>
          <w:lang w:val="en-US"/>
        </w:rPr>
        <w:t>sortPriority</w:t>
      </w:r>
      <w:r w:rsidRPr="00AC3FCC">
        <w:t>; //приоритет сортировки сотрудников</w:t>
      </w:r>
    </w:p>
    <w:p w:rsidR="00AC3FCC" w:rsidRPr="00AC3FCC" w:rsidRDefault="00AC3FCC" w:rsidP="0006127F">
      <w:pPr>
        <w:pStyle w:val="14"/>
        <w:spacing w:line="240" w:lineRule="auto"/>
        <w:ind w:firstLine="703"/>
      </w:pPr>
      <w:r w:rsidRPr="00AC3FCC">
        <w:t xml:space="preserve">        </w:t>
      </w:r>
      <w:r w:rsidRPr="00AC3FCC">
        <w:rPr>
          <w:lang w:val="en-US"/>
        </w:rPr>
        <w:t>Worker</w:t>
      </w:r>
      <w:r w:rsidRPr="00AC3FCC">
        <w:t xml:space="preserve">* </w:t>
      </w:r>
      <w:r w:rsidRPr="00AC3FCC">
        <w:rPr>
          <w:lang w:val="en-US"/>
        </w:rPr>
        <w:t>workers</w:t>
      </w:r>
      <w:r w:rsidRPr="00AC3FCC">
        <w:t>; //вектор сотрудников</w:t>
      </w:r>
    </w:p>
    <w:p w:rsidR="00AC3FCC" w:rsidRPr="00AC3FCC" w:rsidRDefault="00AC3FCC" w:rsidP="0006127F">
      <w:pPr>
        <w:pStyle w:val="14"/>
        <w:spacing w:line="240" w:lineRule="auto"/>
        <w:ind w:firstLine="703"/>
      </w:pPr>
      <w:r w:rsidRPr="00AC3FCC">
        <w:t xml:space="preserve">        </w:t>
      </w:r>
      <w:r w:rsidRPr="00AC3FCC">
        <w:rPr>
          <w:lang w:val="en-US"/>
        </w:rPr>
        <w:t>size</w:t>
      </w:r>
      <w:r w:rsidRPr="00AC3FCC">
        <w:t>_</w:t>
      </w:r>
      <w:r w:rsidRPr="00AC3FCC">
        <w:rPr>
          <w:lang w:val="en-US"/>
        </w:rPr>
        <w:t>t</w:t>
      </w:r>
      <w:r w:rsidRPr="00AC3FCC">
        <w:t xml:space="preserve"> </w:t>
      </w:r>
      <w:r w:rsidRPr="00AC3FCC">
        <w:rPr>
          <w:lang w:val="en-US"/>
        </w:rPr>
        <w:t>size</w:t>
      </w:r>
      <w:r w:rsidRPr="00AC3FCC">
        <w:t>;     //кол-во сотрудников</w:t>
      </w:r>
    </w:p>
    <w:p w:rsidR="00AC3FCC" w:rsidRPr="00AC3FCC" w:rsidRDefault="00AC3FCC" w:rsidP="0006127F">
      <w:pPr>
        <w:pStyle w:val="14"/>
        <w:spacing w:line="240" w:lineRule="auto"/>
        <w:ind w:firstLine="703"/>
        <w:rPr>
          <w:lang w:val="en-US"/>
        </w:rPr>
      </w:pPr>
      <w:r w:rsidRPr="00987855">
        <w:t xml:space="preserve">        </w:t>
      </w:r>
      <w:r w:rsidRPr="00AC3FCC">
        <w:rPr>
          <w:lang w:val="en-US"/>
        </w:rPr>
        <w:t>size_t capacit</w:t>
      </w:r>
      <w:r w:rsidR="00B75BF9">
        <w:rPr>
          <w:lang w:val="en-US"/>
        </w:rPr>
        <w:t>y; //занимаемая вектором память/</w:t>
      </w:r>
      <w:r w:rsidRPr="00AC3FCC">
        <w:rPr>
          <w:lang w:val="en-US"/>
        </w:rPr>
        <w:t>sizeof(worker)</w:t>
      </w:r>
    </w:p>
    <w:p w:rsidR="00AC3FCC" w:rsidRPr="00987855" w:rsidRDefault="00AC3FCC" w:rsidP="0006127F">
      <w:pPr>
        <w:pStyle w:val="14"/>
        <w:spacing w:line="240" w:lineRule="auto"/>
        <w:ind w:firstLine="703"/>
      </w:pPr>
      <w:r w:rsidRPr="00987855">
        <w:t>};</w:t>
      </w:r>
    </w:p>
    <w:p w:rsidR="00B75BF9" w:rsidRPr="00987855" w:rsidRDefault="00B75BF9" w:rsidP="0006127F">
      <w:pPr>
        <w:pStyle w:val="14"/>
        <w:spacing w:line="240" w:lineRule="auto"/>
        <w:ind w:firstLine="703"/>
      </w:pPr>
      <w:r w:rsidRPr="00987855">
        <w:tab/>
      </w:r>
    </w:p>
    <w:p w:rsidR="00B75BF9" w:rsidRDefault="00B75BF9" w:rsidP="0006127F">
      <w:pPr>
        <w:pStyle w:val="14"/>
        <w:spacing w:line="240" w:lineRule="auto"/>
        <w:ind w:firstLine="703"/>
      </w:pPr>
      <w:r>
        <w:t>Структура записи о сотруднике</w:t>
      </w:r>
      <w:r w:rsidRPr="00B75BF9">
        <w:t>:</w:t>
      </w:r>
    </w:p>
    <w:p w:rsidR="00B75BF9" w:rsidRPr="00B75BF9" w:rsidRDefault="00B75BF9" w:rsidP="0006127F">
      <w:pPr>
        <w:pStyle w:val="14"/>
        <w:spacing w:line="240" w:lineRule="auto"/>
        <w:ind w:firstLine="703"/>
      </w:pPr>
    </w:p>
    <w:p w:rsidR="00B75BF9" w:rsidRPr="00B75BF9" w:rsidRDefault="00B75BF9" w:rsidP="00B75BF9">
      <w:pPr>
        <w:pStyle w:val="14"/>
        <w:spacing w:line="240" w:lineRule="auto"/>
        <w:ind w:firstLine="703"/>
      </w:pPr>
      <w:r w:rsidRPr="00B75BF9">
        <w:rPr>
          <w:lang w:val="en-US"/>
        </w:rPr>
        <w:t>struct</w:t>
      </w:r>
      <w:r w:rsidRPr="00B75BF9">
        <w:t xml:space="preserve"> </w:t>
      </w:r>
      <w:r w:rsidRPr="00B75BF9">
        <w:rPr>
          <w:lang w:val="en-US"/>
        </w:rPr>
        <w:t>Worker</w:t>
      </w:r>
    </w:p>
    <w:p w:rsidR="00B75BF9" w:rsidRPr="00B75BF9" w:rsidRDefault="00B75BF9" w:rsidP="00B75BF9">
      <w:pPr>
        <w:pStyle w:val="14"/>
        <w:spacing w:line="240" w:lineRule="auto"/>
        <w:ind w:firstLine="703"/>
      </w:pPr>
      <w:r w:rsidRPr="00B75BF9">
        <w:t>{</w:t>
      </w:r>
    </w:p>
    <w:p w:rsidR="00B75BF9" w:rsidRPr="00B75BF9" w:rsidRDefault="00B75BF9" w:rsidP="00B75BF9">
      <w:pPr>
        <w:pStyle w:val="14"/>
        <w:spacing w:line="240" w:lineRule="auto"/>
        <w:ind w:firstLine="703"/>
      </w:pPr>
      <w:r w:rsidRPr="00B75BF9">
        <w:t xml:space="preserve">        </w:t>
      </w:r>
      <w:r w:rsidRPr="00B75BF9">
        <w:rPr>
          <w:lang w:val="en-US"/>
        </w:rPr>
        <w:t>size</w:t>
      </w:r>
      <w:r w:rsidRPr="00B75BF9">
        <w:t>_</w:t>
      </w:r>
      <w:r w:rsidRPr="00B75BF9">
        <w:rPr>
          <w:lang w:val="en-US"/>
        </w:rPr>
        <w:t>t</w:t>
      </w:r>
      <w:r w:rsidRPr="00B75BF9">
        <w:t xml:space="preserve"> </w:t>
      </w:r>
      <w:r w:rsidRPr="00B75BF9">
        <w:rPr>
          <w:lang w:val="en-US"/>
        </w:rPr>
        <w:t>id</w:t>
      </w:r>
      <w:r w:rsidRPr="00B75BF9">
        <w:t xml:space="preserve">;          </w:t>
      </w:r>
      <w:r>
        <w:tab/>
      </w:r>
      <w:r w:rsidRPr="00B75BF9">
        <w:t>//</w:t>
      </w:r>
      <w:r w:rsidRPr="00B75BF9">
        <w:rPr>
          <w:lang w:val="en-US"/>
        </w:rPr>
        <w:t>id</w:t>
      </w:r>
      <w:r w:rsidRPr="00B75BF9">
        <w:t xml:space="preserve"> сотрудника</w:t>
      </w:r>
    </w:p>
    <w:p w:rsidR="00B75BF9" w:rsidRPr="00B75BF9" w:rsidRDefault="00B75BF9" w:rsidP="00B75BF9">
      <w:pPr>
        <w:pStyle w:val="14"/>
        <w:spacing w:line="240" w:lineRule="auto"/>
        <w:ind w:firstLine="703"/>
      </w:pPr>
      <w:r w:rsidRPr="00B75BF9">
        <w:t xml:space="preserve">        ::</w:t>
      </w:r>
      <w:r w:rsidRPr="00B75BF9">
        <w:rPr>
          <w:lang w:val="en-US"/>
        </w:rPr>
        <w:t>FIO</w:t>
      </w:r>
      <w:r w:rsidRPr="00B75BF9">
        <w:t xml:space="preserve"> </w:t>
      </w:r>
      <w:r w:rsidRPr="00B75BF9">
        <w:rPr>
          <w:lang w:val="en-US"/>
        </w:rPr>
        <w:t>fio</w:t>
      </w:r>
      <w:r w:rsidRPr="00B75BF9">
        <w:t xml:space="preserve">;          </w:t>
      </w:r>
      <w:r>
        <w:tab/>
      </w:r>
      <w:r w:rsidRPr="00B75BF9">
        <w:t>//ФИО</w:t>
      </w:r>
    </w:p>
    <w:p w:rsidR="00B75BF9" w:rsidRPr="00987855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t xml:space="preserve">        </w:t>
      </w:r>
      <w:r w:rsidRPr="00B75BF9">
        <w:rPr>
          <w:lang w:val="en-US"/>
        </w:rPr>
        <w:t>Date</w:t>
      </w:r>
      <w:r w:rsidRPr="00987855">
        <w:rPr>
          <w:lang w:val="en-US"/>
        </w:rPr>
        <w:t xml:space="preserve"> </w:t>
      </w:r>
      <w:r w:rsidRPr="00B75BF9">
        <w:rPr>
          <w:lang w:val="en-US"/>
        </w:rPr>
        <w:t>birthday</w:t>
      </w:r>
      <w:r w:rsidRPr="00987855">
        <w:rPr>
          <w:lang w:val="en-US"/>
        </w:rPr>
        <w:t xml:space="preserve">;     </w:t>
      </w:r>
      <w:r w:rsidRPr="00987855">
        <w:rPr>
          <w:lang w:val="en-US"/>
        </w:rPr>
        <w:tab/>
        <w:t>//</w:t>
      </w:r>
      <w:r w:rsidRPr="00B75BF9">
        <w:t>дата</w:t>
      </w:r>
      <w:r w:rsidRPr="00987855">
        <w:rPr>
          <w:lang w:val="en-US"/>
        </w:rPr>
        <w:t xml:space="preserve"> </w:t>
      </w:r>
      <w:r w:rsidRPr="00B75BF9">
        <w:t>рождения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987855">
        <w:rPr>
          <w:lang w:val="en-US"/>
        </w:rPr>
        <w:t xml:space="preserve">        </w:t>
      </w:r>
      <w:r w:rsidRPr="00B75BF9">
        <w:rPr>
          <w:lang w:val="en-US"/>
        </w:rPr>
        <w:t xml:space="preserve">Gender gender;     </w:t>
      </w:r>
      <w:r w:rsidRPr="00B75BF9">
        <w:rPr>
          <w:lang w:val="en-US"/>
        </w:rPr>
        <w:tab/>
        <w:t>//</w:t>
      </w:r>
      <w:r w:rsidRPr="00B75BF9">
        <w:t>пол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rPr>
          <w:lang w:val="en-US"/>
        </w:rPr>
        <w:t xml:space="preserve">        char profession[20];//</w:t>
      </w:r>
      <w:r w:rsidRPr="00B75BF9">
        <w:t>профессия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rPr>
          <w:lang w:val="en-US"/>
        </w:rPr>
        <w:t xml:space="preserve">        size_t experience;  </w:t>
      </w:r>
      <w:r>
        <w:rPr>
          <w:lang w:val="en-US"/>
        </w:rPr>
        <w:tab/>
      </w:r>
      <w:r w:rsidRPr="00B75BF9">
        <w:rPr>
          <w:lang w:val="en-US"/>
        </w:rPr>
        <w:t>//</w:t>
      </w:r>
      <w:r w:rsidRPr="00B75BF9">
        <w:t>опыт</w:t>
      </w:r>
      <w:r w:rsidRPr="00B75BF9">
        <w:rPr>
          <w:lang w:val="en-US"/>
        </w:rPr>
        <w:t xml:space="preserve"> </w:t>
      </w:r>
      <w:r w:rsidRPr="00B75BF9">
        <w:t>работы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rPr>
          <w:lang w:val="en-US"/>
        </w:rPr>
        <w:t xml:space="preserve">        size_t rang;        </w:t>
      </w:r>
      <w:r>
        <w:rPr>
          <w:lang w:val="en-US"/>
        </w:rPr>
        <w:tab/>
      </w:r>
      <w:r w:rsidRPr="00B75BF9">
        <w:rPr>
          <w:lang w:val="en-US"/>
        </w:rPr>
        <w:t>//ранг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rPr>
          <w:lang w:val="en-US"/>
        </w:rPr>
        <w:t xml:space="preserve">        size_t factory;     </w:t>
      </w:r>
      <w:r>
        <w:rPr>
          <w:lang w:val="en-US"/>
        </w:rPr>
        <w:tab/>
      </w:r>
      <w:r w:rsidRPr="00B75BF9">
        <w:rPr>
          <w:lang w:val="en-US"/>
        </w:rPr>
        <w:t>//id предприятия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rPr>
          <w:lang w:val="en-US"/>
        </w:rPr>
        <w:t xml:space="preserve">        size_t sector;      </w:t>
      </w:r>
      <w:r>
        <w:rPr>
          <w:lang w:val="en-US"/>
        </w:rPr>
        <w:tab/>
      </w:r>
      <w:r w:rsidRPr="00B75BF9">
        <w:rPr>
          <w:lang w:val="en-US"/>
        </w:rPr>
        <w:t>//номер сектора</w:t>
      </w:r>
    </w:p>
    <w:p w:rsidR="00B75BF9" w:rsidRPr="00B75BF9" w:rsidRDefault="00B75BF9" w:rsidP="00B75BF9">
      <w:pPr>
        <w:pStyle w:val="14"/>
        <w:spacing w:line="240" w:lineRule="auto"/>
        <w:ind w:firstLine="703"/>
        <w:rPr>
          <w:lang w:val="en-US"/>
        </w:rPr>
      </w:pPr>
      <w:r w:rsidRPr="00B75BF9">
        <w:rPr>
          <w:lang w:val="en-US"/>
        </w:rPr>
        <w:t xml:space="preserve">        double payment;     </w:t>
      </w:r>
      <w:r>
        <w:rPr>
          <w:lang w:val="en-US"/>
        </w:rPr>
        <w:tab/>
      </w:r>
      <w:r w:rsidRPr="00B75BF9">
        <w:rPr>
          <w:lang w:val="en-US"/>
        </w:rPr>
        <w:t>// З/П</w:t>
      </w:r>
    </w:p>
    <w:p w:rsidR="00B75BF9" w:rsidRPr="00987855" w:rsidRDefault="00B75BF9" w:rsidP="00B75BF9">
      <w:pPr>
        <w:pStyle w:val="14"/>
        <w:spacing w:line="240" w:lineRule="auto"/>
        <w:ind w:firstLine="703"/>
      </w:pPr>
      <w:r w:rsidRPr="00987855">
        <w:t>};</w:t>
      </w:r>
    </w:p>
    <w:p w:rsidR="0006127F" w:rsidRPr="00987855" w:rsidRDefault="0006127F" w:rsidP="0006127F">
      <w:pPr>
        <w:pStyle w:val="14"/>
        <w:spacing w:line="240" w:lineRule="auto"/>
        <w:ind w:firstLine="0"/>
      </w:pPr>
    </w:p>
    <w:p w:rsidR="00EA4D06" w:rsidRDefault="00EA4D06" w:rsidP="0006127F">
      <w:pPr>
        <w:pStyle w:val="14"/>
        <w:spacing w:line="240" w:lineRule="auto"/>
        <w:ind w:firstLine="0"/>
      </w:pPr>
      <w:r w:rsidRPr="00987855">
        <w:tab/>
      </w:r>
      <w:r>
        <w:t>Структур</w:t>
      </w:r>
      <w:r w:rsidR="00200EE1">
        <w:t>а</w:t>
      </w:r>
      <w:r>
        <w:t xml:space="preserve"> хранения записей о предприятиях</w:t>
      </w:r>
      <w:r w:rsidRPr="00EA4D06">
        <w:t>:</w:t>
      </w:r>
    </w:p>
    <w:p w:rsidR="00200EE1" w:rsidRPr="00200EE1" w:rsidRDefault="00200EE1" w:rsidP="00200EE1">
      <w:pPr>
        <w:pStyle w:val="14"/>
        <w:spacing w:line="240" w:lineRule="auto"/>
        <w:rPr>
          <w:lang w:val="en-US"/>
        </w:rPr>
      </w:pPr>
      <w:r>
        <w:tab/>
      </w:r>
      <w:r w:rsidRPr="00200EE1">
        <w:rPr>
          <w:lang w:val="en-US"/>
        </w:rPr>
        <w:t>struct FactoryData</w:t>
      </w:r>
    </w:p>
    <w:p w:rsidR="00200EE1" w:rsidRPr="00200EE1" w:rsidRDefault="00200EE1" w:rsidP="00200EE1">
      <w:pPr>
        <w:pStyle w:val="14"/>
        <w:spacing w:line="240" w:lineRule="auto"/>
        <w:rPr>
          <w:lang w:val="en-US"/>
        </w:rPr>
      </w:pPr>
      <w:r w:rsidRPr="00200EE1">
        <w:rPr>
          <w:lang w:val="en-US"/>
        </w:rPr>
        <w:t xml:space="preserve">    {</w:t>
      </w:r>
    </w:p>
    <w:p w:rsidR="00200EE1" w:rsidRPr="00200EE1" w:rsidRDefault="00200EE1" w:rsidP="00200EE1">
      <w:pPr>
        <w:pStyle w:val="14"/>
        <w:spacing w:line="240" w:lineRule="auto"/>
        <w:rPr>
          <w:lang w:val="en-US"/>
        </w:rPr>
      </w:pPr>
      <w:r w:rsidRPr="00200EE1">
        <w:rPr>
          <w:lang w:val="en-US"/>
        </w:rPr>
        <w:t xml:space="preserve">        </w:t>
      </w:r>
      <w:r w:rsidR="001D6454">
        <w:rPr>
          <w:lang w:val="en-US"/>
        </w:rPr>
        <w:tab/>
      </w:r>
      <w:r w:rsidRPr="00200EE1">
        <w:rPr>
          <w:lang w:val="en-US"/>
        </w:rPr>
        <w:t>SP sortPriority; //</w:t>
      </w:r>
      <w:r>
        <w:t>приоритет</w:t>
      </w:r>
      <w:r w:rsidRPr="00200EE1">
        <w:rPr>
          <w:lang w:val="en-US"/>
        </w:rPr>
        <w:t xml:space="preserve"> </w:t>
      </w:r>
      <w:r>
        <w:t>сортировки</w:t>
      </w:r>
    </w:p>
    <w:p w:rsidR="00200EE1" w:rsidRDefault="00200EE1" w:rsidP="00200EE1">
      <w:pPr>
        <w:pStyle w:val="14"/>
        <w:spacing w:line="240" w:lineRule="auto"/>
      </w:pPr>
      <w:r w:rsidRPr="00200EE1">
        <w:rPr>
          <w:lang w:val="en-US"/>
        </w:rPr>
        <w:t xml:space="preserve">        </w:t>
      </w:r>
      <w:r w:rsidR="001D6454">
        <w:rPr>
          <w:lang w:val="en-US"/>
        </w:rPr>
        <w:tab/>
      </w:r>
      <w:r>
        <w:t>FNode* root;     //указатель на корень дерева</w:t>
      </w:r>
    </w:p>
    <w:p w:rsidR="00200EE1" w:rsidRDefault="00200EE1" w:rsidP="00200EE1">
      <w:pPr>
        <w:pStyle w:val="14"/>
        <w:spacing w:line="240" w:lineRule="auto"/>
      </w:pPr>
      <w:r>
        <w:t xml:space="preserve">        </w:t>
      </w:r>
      <w:r w:rsidR="001D6454">
        <w:tab/>
      </w:r>
      <w:r>
        <w:t>size_t size;     //кол-во эл-тов дерева</w:t>
      </w:r>
    </w:p>
    <w:p w:rsidR="00200EE1" w:rsidRDefault="00200EE1" w:rsidP="00200EE1">
      <w:pPr>
        <w:pStyle w:val="14"/>
        <w:spacing w:line="240" w:lineRule="auto"/>
        <w:ind w:firstLine="0"/>
      </w:pPr>
      <w:r>
        <w:t xml:space="preserve">    </w:t>
      </w:r>
      <w:r w:rsidR="001D6454">
        <w:tab/>
      </w:r>
      <w:r>
        <w:t>};</w:t>
      </w:r>
    </w:p>
    <w:p w:rsidR="00EA4D06" w:rsidRDefault="00EA4D06" w:rsidP="0006127F">
      <w:pPr>
        <w:pStyle w:val="14"/>
        <w:spacing w:line="240" w:lineRule="auto"/>
        <w:ind w:firstLine="0"/>
      </w:pPr>
    </w:p>
    <w:p w:rsidR="00EA4D06" w:rsidRDefault="00EA4D06" w:rsidP="0006127F">
      <w:pPr>
        <w:pStyle w:val="14"/>
        <w:spacing w:line="240" w:lineRule="auto"/>
        <w:ind w:firstLine="0"/>
      </w:pPr>
      <w:r>
        <w:tab/>
      </w:r>
    </w:p>
    <w:p w:rsidR="00C44B95" w:rsidRDefault="00C44B95" w:rsidP="0006127F">
      <w:pPr>
        <w:pStyle w:val="14"/>
        <w:spacing w:line="240" w:lineRule="auto"/>
        <w:ind w:firstLine="0"/>
      </w:pPr>
    </w:p>
    <w:p w:rsidR="00C44B95" w:rsidRDefault="00C44B95" w:rsidP="0006127F">
      <w:pPr>
        <w:pStyle w:val="14"/>
        <w:spacing w:line="240" w:lineRule="auto"/>
        <w:ind w:firstLine="0"/>
      </w:pPr>
      <w:r>
        <w:tab/>
        <w:t>Для хранения данных о предприятиях было выбрано двоичное дерево, так как количество предприятий обычно значительно</w:t>
      </w:r>
      <w:r w:rsidR="00C544FD">
        <w:t xml:space="preserve"> меньше количества сотрудников, удаление предприятий достаточно редкое явление, что не приводит к «деформации дерева». Так как в основном для списка предприятий используются только функции просмотра, и поиска предприятия, а поиск осуществляется за </w:t>
      </w:r>
      <w:r w:rsidR="00C544FD">
        <w:rPr>
          <w:lang w:val="en-US"/>
        </w:rPr>
        <w:t>O</w:t>
      </w:r>
      <w:r w:rsidR="00C544FD" w:rsidRPr="00C544FD">
        <w:t>(</w:t>
      </w:r>
      <w:r w:rsidR="00C544FD">
        <w:rPr>
          <w:lang w:val="en-US"/>
        </w:rPr>
        <w:t>log</w:t>
      </w:r>
      <w:r w:rsidR="00C544FD" w:rsidRPr="00C544FD">
        <w:t xml:space="preserve"> </w:t>
      </w:r>
      <w:r w:rsidR="00C544FD">
        <w:rPr>
          <w:lang w:val="en-US"/>
        </w:rPr>
        <w:t>n</w:t>
      </w:r>
      <w:r w:rsidR="00C544FD" w:rsidRPr="00C544FD">
        <w:t xml:space="preserve">) </w:t>
      </w:r>
      <w:r w:rsidR="00C544FD">
        <w:t xml:space="preserve">против </w:t>
      </w:r>
      <w:r w:rsidR="00C544FD">
        <w:rPr>
          <w:lang w:val="en-US"/>
        </w:rPr>
        <w:t>O</w:t>
      </w:r>
      <w:r w:rsidR="00C544FD" w:rsidRPr="00C544FD">
        <w:t>(</w:t>
      </w:r>
      <w:r w:rsidR="00C544FD">
        <w:rPr>
          <w:lang w:val="en-US"/>
        </w:rPr>
        <w:t>n</w:t>
      </w:r>
      <w:r w:rsidR="00C544FD">
        <w:t>)</w:t>
      </w:r>
      <w:r w:rsidR="00C544FD" w:rsidRPr="00C544FD">
        <w:t xml:space="preserve"> </w:t>
      </w:r>
      <w:r w:rsidR="00C544FD">
        <w:t>вектора, было выбрано дерево.</w:t>
      </w:r>
    </w:p>
    <w:p w:rsidR="001D7DBD" w:rsidRDefault="001D7DBD" w:rsidP="0006127F">
      <w:pPr>
        <w:pStyle w:val="14"/>
        <w:spacing w:line="240" w:lineRule="auto"/>
        <w:ind w:firstLine="0"/>
      </w:pPr>
      <w:r>
        <w:tab/>
      </w:r>
    </w:p>
    <w:p w:rsidR="001D7DBD" w:rsidRPr="00987855" w:rsidRDefault="001D7DBD" w:rsidP="0006127F">
      <w:pPr>
        <w:pStyle w:val="14"/>
        <w:spacing w:line="240" w:lineRule="auto"/>
        <w:ind w:firstLine="0"/>
      </w:pPr>
      <w:r>
        <w:tab/>
        <w:t>Структура узла бинарного дерева</w:t>
      </w:r>
      <w:r w:rsidRPr="00987855">
        <w:t>:</w:t>
      </w:r>
    </w:p>
    <w:p w:rsidR="001D7DBD" w:rsidRPr="00987855" w:rsidRDefault="001D7DBD" w:rsidP="001D7DBD">
      <w:pPr>
        <w:pStyle w:val="14"/>
        <w:spacing w:line="240" w:lineRule="auto"/>
      </w:pPr>
      <w:r w:rsidRPr="00987855">
        <w:tab/>
      </w:r>
      <w:r w:rsidRPr="001D7DBD">
        <w:rPr>
          <w:lang w:val="en-US"/>
        </w:rPr>
        <w:t>struct</w:t>
      </w:r>
      <w:r w:rsidRPr="00987855">
        <w:t xml:space="preserve"> </w:t>
      </w:r>
      <w:r w:rsidRPr="001D7DBD">
        <w:rPr>
          <w:lang w:val="en-US"/>
        </w:rPr>
        <w:t>FNode</w:t>
      </w:r>
    </w:p>
    <w:p w:rsidR="001D7DBD" w:rsidRPr="001D7DBD" w:rsidRDefault="001D7DBD" w:rsidP="001D7DBD">
      <w:pPr>
        <w:pStyle w:val="14"/>
        <w:spacing w:line="240" w:lineRule="auto"/>
        <w:rPr>
          <w:lang w:val="en-US"/>
        </w:rPr>
      </w:pPr>
      <w:r w:rsidRPr="00987855">
        <w:lastRenderedPageBreak/>
        <w:tab/>
      </w:r>
      <w:r w:rsidRPr="001D7DBD">
        <w:rPr>
          <w:lang w:val="en-US"/>
        </w:rPr>
        <w:t>{</w:t>
      </w:r>
    </w:p>
    <w:p w:rsidR="001D7DBD" w:rsidRPr="001D7DBD" w:rsidRDefault="001D7DBD" w:rsidP="001D7DBD">
      <w:pPr>
        <w:pStyle w:val="14"/>
        <w:spacing w:line="240" w:lineRule="auto"/>
        <w:rPr>
          <w:lang w:val="en-US"/>
        </w:rPr>
      </w:pPr>
      <w:r w:rsidRPr="001D7DBD">
        <w:rPr>
          <w:lang w:val="en-US"/>
        </w:rPr>
        <w:tab/>
      </w:r>
      <w:r w:rsidRPr="001D7DBD">
        <w:rPr>
          <w:lang w:val="en-US"/>
        </w:rPr>
        <w:tab/>
        <w:t>Factory* key;</w:t>
      </w:r>
    </w:p>
    <w:p w:rsidR="001D7DBD" w:rsidRPr="001D7DBD" w:rsidRDefault="001D7DBD" w:rsidP="001D7DBD">
      <w:pPr>
        <w:pStyle w:val="14"/>
        <w:spacing w:line="240" w:lineRule="auto"/>
        <w:rPr>
          <w:lang w:val="en-US"/>
        </w:rPr>
      </w:pPr>
      <w:r w:rsidRPr="001D7DBD">
        <w:rPr>
          <w:lang w:val="en-US"/>
        </w:rPr>
        <w:t xml:space="preserve">        </w:t>
      </w:r>
      <w:r>
        <w:rPr>
          <w:lang w:val="en-US"/>
        </w:rPr>
        <w:tab/>
      </w:r>
      <w:r w:rsidRPr="001D7DBD">
        <w:rPr>
          <w:lang w:val="en-US"/>
        </w:rPr>
        <w:t>FNode* left;</w:t>
      </w:r>
    </w:p>
    <w:p w:rsidR="001D7DBD" w:rsidRPr="001D7DBD" w:rsidRDefault="001D7DBD" w:rsidP="001D7DBD">
      <w:pPr>
        <w:pStyle w:val="14"/>
        <w:spacing w:line="240" w:lineRule="auto"/>
        <w:rPr>
          <w:lang w:val="en-US"/>
        </w:rPr>
      </w:pPr>
      <w:r w:rsidRPr="001D7DBD">
        <w:rPr>
          <w:lang w:val="en-US"/>
        </w:rPr>
        <w:t xml:space="preserve">        </w:t>
      </w:r>
      <w:r>
        <w:rPr>
          <w:lang w:val="en-US"/>
        </w:rPr>
        <w:tab/>
      </w:r>
      <w:r w:rsidRPr="001D7DBD">
        <w:rPr>
          <w:lang w:val="en-US"/>
        </w:rPr>
        <w:t>FNode* right;</w:t>
      </w:r>
    </w:p>
    <w:p w:rsidR="001D7DBD" w:rsidRPr="00987855" w:rsidRDefault="001D7DBD" w:rsidP="001D7DBD">
      <w:pPr>
        <w:pStyle w:val="14"/>
        <w:spacing w:line="240" w:lineRule="auto"/>
        <w:ind w:firstLine="0"/>
      </w:pPr>
      <w:r w:rsidRPr="001D7DBD">
        <w:rPr>
          <w:lang w:val="en-US"/>
        </w:rPr>
        <w:tab/>
      </w:r>
      <w:r w:rsidRPr="00987855">
        <w:t>};</w:t>
      </w:r>
    </w:p>
    <w:p w:rsidR="00771CE5" w:rsidRPr="00987855" w:rsidRDefault="00771CE5" w:rsidP="001D7DBD">
      <w:pPr>
        <w:pStyle w:val="14"/>
        <w:spacing w:line="240" w:lineRule="auto"/>
        <w:ind w:firstLine="0"/>
      </w:pPr>
    </w:p>
    <w:p w:rsidR="00771CE5" w:rsidRDefault="00771CE5" w:rsidP="001D7DBD">
      <w:pPr>
        <w:pStyle w:val="14"/>
        <w:spacing w:line="240" w:lineRule="auto"/>
        <w:ind w:firstLine="0"/>
      </w:pPr>
      <w:r w:rsidRPr="00987855">
        <w:tab/>
      </w:r>
      <w:r>
        <w:t>Структуры записи о предприятии</w:t>
      </w:r>
      <w:r w:rsidRPr="00771CE5">
        <w:t>:</w:t>
      </w:r>
    </w:p>
    <w:p w:rsidR="00E51B40" w:rsidRPr="00771CE5" w:rsidRDefault="00E51B40" w:rsidP="001D7DBD">
      <w:pPr>
        <w:pStyle w:val="14"/>
        <w:spacing w:line="240" w:lineRule="auto"/>
        <w:ind w:firstLine="0"/>
      </w:pPr>
    </w:p>
    <w:p w:rsidR="00771CE5" w:rsidRPr="00771CE5" w:rsidRDefault="00771CE5" w:rsidP="00771CE5">
      <w:pPr>
        <w:pStyle w:val="14"/>
        <w:spacing w:line="240" w:lineRule="auto"/>
      </w:pPr>
      <w:r w:rsidRPr="00771CE5">
        <w:tab/>
        <w:t>//количество сотрудников на предприятии</w:t>
      </w:r>
    </w:p>
    <w:p w:rsidR="00771CE5" w:rsidRPr="00771CE5" w:rsidRDefault="00771CE5" w:rsidP="00771CE5">
      <w:pPr>
        <w:pStyle w:val="14"/>
        <w:spacing w:line="240" w:lineRule="auto"/>
      </w:pPr>
      <w:r w:rsidRPr="00771CE5">
        <w:t xml:space="preserve">    </w:t>
      </w:r>
      <w:r w:rsidRPr="00771CE5">
        <w:rPr>
          <w:lang w:val="en-US"/>
        </w:rPr>
        <w:t>struct</w:t>
      </w:r>
      <w:r w:rsidRPr="00771CE5">
        <w:t xml:space="preserve"> </w:t>
      </w:r>
      <w:r w:rsidRPr="00771CE5">
        <w:rPr>
          <w:lang w:val="en-US"/>
        </w:rPr>
        <w:t>CountWorkers</w:t>
      </w:r>
    </w:p>
    <w:p w:rsidR="00771CE5" w:rsidRPr="00771CE5" w:rsidRDefault="00771CE5" w:rsidP="00771CE5">
      <w:pPr>
        <w:pStyle w:val="14"/>
        <w:spacing w:line="240" w:lineRule="auto"/>
      </w:pPr>
      <w:r w:rsidRPr="00771CE5">
        <w:tab/>
        <w:t>{</w:t>
      </w:r>
    </w:p>
    <w:p w:rsidR="00771CE5" w:rsidRPr="00771CE5" w:rsidRDefault="00771CE5" w:rsidP="00771CE5">
      <w:pPr>
        <w:pStyle w:val="14"/>
        <w:spacing w:line="240" w:lineRule="auto"/>
      </w:pPr>
      <w:r w:rsidRPr="00771CE5">
        <w:t xml:space="preserve">        </w:t>
      </w:r>
      <w:r w:rsidRPr="00771CE5">
        <w:rPr>
          <w:lang w:val="en-US"/>
        </w:rPr>
        <w:t>size</w:t>
      </w:r>
      <w:r w:rsidRPr="00771CE5">
        <w:t>_</w:t>
      </w:r>
      <w:r w:rsidRPr="00771CE5">
        <w:rPr>
          <w:lang w:val="en-US"/>
        </w:rPr>
        <w:t>t</w:t>
      </w:r>
      <w:r w:rsidRPr="00771CE5">
        <w:t xml:space="preserve"> </w:t>
      </w:r>
      <w:r w:rsidRPr="00771CE5">
        <w:rPr>
          <w:lang w:val="en-US"/>
        </w:rPr>
        <w:t>all</w:t>
      </w:r>
      <w:r w:rsidRPr="00771CE5">
        <w:t>;     //количесво всех сотрудников</w:t>
      </w:r>
    </w:p>
    <w:p w:rsidR="00771CE5" w:rsidRPr="00771CE5" w:rsidRDefault="00771CE5" w:rsidP="00771CE5">
      <w:pPr>
        <w:pStyle w:val="14"/>
        <w:spacing w:line="240" w:lineRule="auto"/>
      </w:pPr>
      <w:r w:rsidRPr="00771CE5">
        <w:t xml:space="preserve">        </w:t>
      </w:r>
      <w:r w:rsidRPr="00771CE5">
        <w:rPr>
          <w:lang w:val="en-US"/>
        </w:rPr>
        <w:t>size</w:t>
      </w:r>
      <w:r w:rsidRPr="00771CE5">
        <w:t>_</w:t>
      </w:r>
      <w:r w:rsidRPr="00771CE5">
        <w:rPr>
          <w:lang w:val="en-US"/>
        </w:rPr>
        <w:t>t</w:t>
      </w:r>
      <w:r w:rsidRPr="00771CE5">
        <w:t xml:space="preserve"> </w:t>
      </w:r>
      <w:r w:rsidRPr="00771CE5">
        <w:rPr>
          <w:lang w:val="en-US"/>
        </w:rPr>
        <w:t>male</w:t>
      </w:r>
      <w:r w:rsidRPr="00771CE5">
        <w:t>;    //кол-во мужчин</w:t>
      </w:r>
    </w:p>
    <w:p w:rsidR="00771CE5" w:rsidRPr="00771CE5" w:rsidRDefault="00771CE5" w:rsidP="00771CE5">
      <w:pPr>
        <w:pStyle w:val="14"/>
        <w:spacing w:line="240" w:lineRule="auto"/>
      </w:pPr>
      <w:r w:rsidRPr="00771CE5">
        <w:t xml:space="preserve">        </w:t>
      </w:r>
      <w:r w:rsidRPr="00771CE5">
        <w:rPr>
          <w:lang w:val="en-US"/>
        </w:rPr>
        <w:t>size</w:t>
      </w:r>
      <w:r w:rsidRPr="00771CE5">
        <w:t>_</w:t>
      </w:r>
      <w:r w:rsidRPr="00771CE5">
        <w:rPr>
          <w:lang w:val="en-US"/>
        </w:rPr>
        <w:t>t</w:t>
      </w:r>
      <w:r w:rsidRPr="00771CE5">
        <w:t xml:space="preserve"> </w:t>
      </w:r>
      <w:r w:rsidRPr="00771CE5">
        <w:rPr>
          <w:lang w:val="en-US"/>
        </w:rPr>
        <w:t>female</w:t>
      </w:r>
      <w:r w:rsidRPr="00771CE5">
        <w:t>;  //кол-во женщин</w:t>
      </w:r>
    </w:p>
    <w:p w:rsidR="00771CE5" w:rsidRPr="00771CE5" w:rsidRDefault="00771CE5" w:rsidP="00771CE5">
      <w:pPr>
        <w:pStyle w:val="14"/>
        <w:spacing w:line="240" w:lineRule="auto"/>
      </w:pPr>
      <w:r w:rsidRPr="00771CE5">
        <w:tab/>
        <w:t>};</w:t>
      </w:r>
    </w:p>
    <w:p w:rsidR="00771CE5" w:rsidRPr="00771CE5" w:rsidRDefault="00771CE5" w:rsidP="00771CE5">
      <w:pPr>
        <w:pStyle w:val="14"/>
        <w:spacing w:line="240" w:lineRule="auto"/>
      </w:pPr>
    </w:p>
    <w:p w:rsidR="00771CE5" w:rsidRPr="00771CE5" w:rsidRDefault="00771CE5" w:rsidP="00771CE5">
      <w:pPr>
        <w:pStyle w:val="14"/>
        <w:spacing w:line="240" w:lineRule="auto"/>
      </w:pPr>
      <w:r w:rsidRPr="00771CE5">
        <w:t xml:space="preserve">    //процент работников на предприятии от общего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tab/>
      </w:r>
      <w:r w:rsidRPr="00771CE5">
        <w:rPr>
          <w:lang w:val="en-US"/>
        </w:rPr>
        <w:t>struct PersentCountWorkers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  <w:t>{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 xml:space="preserve">        size_t all;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</w:r>
      <w:r w:rsidRPr="00771CE5">
        <w:rPr>
          <w:lang w:val="en-US"/>
        </w:rPr>
        <w:tab/>
        <w:t>size_t male;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</w:r>
      <w:r w:rsidRPr="00771CE5">
        <w:rPr>
          <w:lang w:val="en-US"/>
        </w:rPr>
        <w:tab/>
        <w:t>size_t female;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  <w:t>};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  <w:t>struct Factory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  <w:t>{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 xml:space="preserve">        </w:t>
      </w:r>
      <w:r w:rsidR="00E51B40">
        <w:rPr>
          <w:lang w:val="en-US"/>
        </w:rPr>
        <w:tab/>
      </w:r>
      <w:r w:rsidRPr="00771CE5">
        <w:rPr>
          <w:lang w:val="en-US"/>
        </w:rPr>
        <w:t>size_t number; //номер предприятия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</w:r>
      <w:r w:rsidRPr="00771CE5">
        <w:rPr>
          <w:lang w:val="en-US"/>
        </w:rPr>
        <w:tab/>
        <w:t>CountWorkers count;</w:t>
      </w:r>
    </w:p>
    <w:p w:rsidR="00771CE5" w:rsidRPr="00771CE5" w:rsidRDefault="00771CE5" w:rsidP="00771CE5">
      <w:pPr>
        <w:pStyle w:val="14"/>
        <w:spacing w:line="240" w:lineRule="auto"/>
        <w:rPr>
          <w:lang w:val="en-US"/>
        </w:rPr>
      </w:pPr>
      <w:r w:rsidRPr="00771CE5">
        <w:rPr>
          <w:lang w:val="en-US"/>
        </w:rPr>
        <w:tab/>
      </w:r>
      <w:r w:rsidRPr="00771CE5">
        <w:rPr>
          <w:lang w:val="en-US"/>
        </w:rPr>
        <w:tab/>
        <w:t>PersentCountWorkers persentCount;</w:t>
      </w:r>
    </w:p>
    <w:p w:rsidR="00771CE5" w:rsidRPr="00771CE5" w:rsidRDefault="00771CE5" w:rsidP="00771CE5">
      <w:pPr>
        <w:pStyle w:val="14"/>
        <w:spacing w:line="240" w:lineRule="auto"/>
        <w:ind w:firstLine="0"/>
        <w:rPr>
          <w:lang w:val="en-US"/>
        </w:rPr>
      </w:pPr>
      <w:r w:rsidRPr="00771CE5">
        <w:rPr>
          <w:lang w:val="en-US"/>
        </w:rPr>
        <w:tab/>
        <w:t>};</w:t>
      </w:r>
    </w:p>
    <w:p w:rsidR="00EA4D06" w:rsidRPr="00155579" w:rsidRDefault="00EA4D06" w:rsidP="0006127F">
      <w:pPr>
        <w:pStyle w:val="14"/>
        <w:spacing w:line="240" w:lineRule="auto"/>
        <w:ind w:firstLine="0"/>
        <w:rPr>
          <w:lang w:val="en-US"/>
        </w:rPr>
      </w:pPr>
      <w:r w:rsidRPr="00155579">
        <w:rPr>
          <w:lang w:val="en-US"/>
        </w:rPr>
        <w:tab/>
      </w:r>
    </w:p>
    <w:p w:rsidR="00E775EB" w:rsidRPr="00155579" w:rsidRDefault="00E775EB" w:rsidP="00A219DA">
      <w:pPr>
        <w:pStyle w:val="14"/>
        <w:ind w:firstLine="0"/>
        <w:rPr>
          <w:lang w:val="en-US"/>
        </w:rPr>
      </w:pPr>
    </w:p>
    <w:p w:rsidR="00E51B40" w:rsidRPr="00155579" w:rsidRDefault="00E51B40" w:rsidP="00A219DA">
      <w:pPr>
        <w:pStyle w:val="14"/>
        <w:ind w:firstLine="0"/>
        <w:rPr>
          <w:lang w:val="en-US"/>
        </w:rPr>
      </w:pPr>
    </w:p>
    <w:p w:rsidR="00E51B40" w:rsidRPr="00155579" w:rsidRDefault="00E51B40" w:rsidP="00A219DA">
      <w:pPr>
        <w:pStyle w:val="14"/>
        <w:ind w:firstLine="0"/>
        <w:rPr>
          <w:lang w:val="en-US"/>
        </w:rPr>
      </w:pPr>
    </w:p>
    <w:p w:rsidR="00B0734E" w:rsidRPr="00155579" w:rsidRDefault="00E51B40" w:rsidP="00A219DA">
      <w:pPr>
        <w:pStyle w:val="14"/>
        <w:ind w:firstLine="0"/>
        <w:rPr>
          <w:lang w:val="en-US"/>
        </w:rPr>
      </w:pPr>
      <w:r w:rsidRPr="00155579">
        <w:rPr>
          <w:lang w:val="en-US"/>
        </w:rPr>
        <w:tab/>
      </w:r>
    </w:p>
    <w:p w:rsidR="00B0734E" w:rsidRPr="00155579" w:rsidRDefault="00B0734E" w:rsidP="00A219DA">
      <w:pPr>
        <w:pStyle w:val="14"/>
        <w:ind w:firstLine="0"/>
        <w:rPr>
          <w:lang w:val="en-US"/>
        </w:rPr>
      </w:pPr>
    </w:p>
    <w:p w:rsidR="00B0734E" w:rsidRPr="00155579" w:rsidRDefault="00B0734E" w:rsidP="00A219DA">
      <w:pPr>
        <w:pStyle w:val="14"/>
        <w:ind w:firstLine="0"/>
        <w:rPr>
          <w:lang w:val="en-US"/>
        </w:rPr>
      </w:pPr>
    </w:p>
    <w:p w:rsidR="00B0734E" w:rsidRPr="00155579" w:rsidRDefault="00B0734E" w:rsidP="00A219DA">
      <w:pPr>
        <w:pStyle w:val="14"/>
        <w:ind w:firstLine="0"/>
        <w:rPr>
          <w:lang w:val="en-US"/>
        </w:rPr>
      </w:pPr>
    </w:p>
    <w:p w:rsidR="00B0734E" w:rsidRPr="00155579" w:rsidRDefault="00B0734E" w:rsidP="00A219DA">
      <w:pPr>
        <w:pStyle w:val="14"/>
        <w:ind w:firstLine="0"/>
        <w:rPr>
          <w:lang w:val="en-US"/>
        </w:rPr>
      </w:pPr>
    </w:p>
    <w:p w:rsidR="00B0734E" w:rsidRPr="00155579" w:rsidRDefault="00B0734E" w:rsidP="00A219DA">
      <w:pPr>
        <w:pStyle w:val="14"/>
        <w:ind w:firstLine="0"/>
        <w:rPr>
          <w:lang w:val="en-US"/>
        </w:rPr>
      </w:pPr>
    </w:p>
    <w:p w:rsidR="00E51B40" w:rsidRPr="00155579" w:rsidRDefault="00E51B40" w:rsidP="00B0734E">
      <w:pPr>
        <w:pStyle w:val="14"/>
        <w:ind w:firstLine="708"/>
        <w:rPr>
          <w:lang w:val="en-US"/>
        </w:rPr>
      </w:pPr>
      <w:r w:rsidRPr="00155579">
        <w:rPr>
          <w:lang w:val="en-US"/>
        </w:rPr>
        <w:lastRenderedPageBreak/>
        <w:t xml:space="preserve">2.3. </w:t>
      </w:r>
      <w:r>
        <w:t>Структура</w:t>
      </w:r>
      <w:r w:rsidRPr="00155579">
        <w:rPr>
          <w:lang w:val="en-US"/>
        </w:rPr>
        <w:t xml:space="preserve"> </w:t>
      </w:r>
      <w:r w:rsidR="00B0734E">
        <w:t>программы</w:t>
      </w:r>
    </w:p>
    <w:p w:rsidR="00E51B40" w:rsidRPr="00E51B40" w:rsidRDefault="00E51B40" w:rsidP="00A219DA">
      <w:pPr>
        <w:pStyle w:val="14"/>
        <w:ind w:firstLine="0"/>
      </w:pPr>
      <w:r w:rsidRPr="00155579">
        <w:rPr>
          <w:lang w:val="en-US"/>
        </w:rPr>
        <w:tab/>
      </w:r>
      <w:r>
        <w:t>На рисунке ниже представлена схема включения файлов программы «</w:t>
      </w:r>
      <w:r>
        <w:rPr>
          <w:lang w:val="en-US"/>
        </w:rPr>
        <w:t>Workers</w:t>
      </w:r>
      <w:r w:rsidRPr="00E51B40">
        <w:t xml:space="preserve"> </w:t>
      </w:r>
      <w:r>
        <w:rPr>
          <w:lang w:val="en-US"/>
        </w:rPr>
        <w:t>Table</w:t>
      </w:r>
      <w:r>
        <w:t>».</w:t>
      </w:r>
    </w:p>
    <w:p w:rsidR="00E51B40" w:rsidRDefault="00E51B40" w:rsidP="00E51B40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353050" cy="4362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труктура_включения_файлов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B40" w:rsidRDefault="00BB2B9B" w:rsidP="00E51B40">
      <w:pPr>
        <w:pStyle w:val="14"/>
        <w:ind w:firstLine="0"/>
        <w:jc w:val="center"/>
      </w:pPr>
      <w:r>
        <w:t>Рисунок 2</w:t>
      </w:r>
      <w:r w:rsidR="00E51B40">
        <w:t>.1. – Схема включения файлов программы.</w:t>
      </w:r>
    </w:p>
    <w:p w:rsidR="00B0734E" w:rsidRDefault="00B0734E" w:rsidP="00B0734E">
      <w:pPr>
        <w:pStyle w:val="14"/>
        <w:ind w:firstLine="0"/>
      </w:pPr>
    </w:p>
    <w:p w:rsidR="00E51B40" w:rsidRDefault="00B0734E" w:rsidP="00E51B40">
      <w:pPr>
        <w:pStyle w:val="14"/>
        <w:ind w:firstLine="0"/>
      </w:pPr>
      <w:r>
        <w:tab/>
        <w:t>2.4. Описание файлов и их данных</w:t>
      </w:r>
    </w:p>
    <w:p w:rsidR="00B0734E" w:rsidRDefault="008C730B" w:rsidP="00E51B40">
      <w:pPr>
        <w:pStyle w:val="14"/>
        <w:ind w:firstLine="0"/>
      </w:pPr>
      <w:r>
        <w:tab/>
        <w:t>2.4.1. main.cpp</w:t>
      </w:r>
    </w:p>
    <w:p w:rsidR="00B0734E" w:rsidRDefault="00B0734E" w:rsidP="00E51B40">
      <w:pPr>
        <w:pStyle w:val="14"/>
        <w:ind w:firstLine="0"/>
      </w:pPr>
      <w:r>
        <w:tab/>
        <w:t xml:space="preserve">Файл хранит в себе функцию </w:t>
      </w:r>
      <w:r>
        <w:rPr>
          <w:lang w:val="en-US"/>
        </w:rPr>
        <w:t>main</w:t>
      </w:r>
      <w:r w:rsidRPr="00B0734E">
        <w:t xml:space="preserve">(), </w:t>
      </w:r>
      <w:r>
        <w:t>которая создает диалоговое окно, устанавливает его основные параметры и возвращает значение, которое возвращается обработчиком событий данного диалогового окна по его завершению.</w:t>
      </w:r>
    </w:p>
    <w:p w:rsidR="00B0734E" w:rsidRDefault="00B0734E" w:rsidP="00E51B40">
      <w:pPr>
        <w:pStyle w:val="14"/>
        <w:ind w:firstLine="0"/>
      </w:pPr>
      <w:r>
        <w:tab/>
        <w:t xml:space="preserve">2.4.2. </w:t>
      </w:r>
      <w:r w:rsidR="008C730B">
        <w:rPr>
          <w:lang w:val="en-US"/>
        </w:rPr>
        <w:t>mainwindow</w:t>
      </w:r>
      <w:r w:rsidR="008C730B" w:rsidRPr="00385F0C">
        <w:t>.</w:t>
      </w:r>
      <w:r w:rsidR="008C730B">
        <w:rPr>
          <w:lang w:val="en-US"/>
        </w:rPr>
        <w:t>h</w:t>
      </w:r>
    </w:p>
    <w:p w:rsidR="00B0734E" w:rsidRDefault="00B0734E" w:rsidP="00E51B40">
      <w:pPr>
        <w:pStyle w:val="14"/>
        <w:ind w:firstLine="0"/>
      </w:pPr>
      <w:r>
        <w:tab/>
        <w:t>Заголовочный файл хранящий класс основного окна</w:t>
      </w:r>
      <w:r w:rsidR="00EA6EB6" w:rsidRPr="00EA6EB6">
        <w:t xml:space="preserve"> </w:t>
      </w:r>
      <w:r w:rsidR="00EA6EB6">
        <w:rPr>
          <w:lang w:val="en-US"/>
        </w:rPr>
        <w:t>class</w:t>
      </w:r>
      <w:r w:rsidR="00EA6EB6">
        <w:t xml:space="preserve"> </w:t>
      </w:r>
      <w:r w:rsidR="00EA6EB6">
        <w:rPr>
          <w:lang w:val="en-US"/>
        </w:rPr>
        <w:t>MainWindow</w:t>
      </w:r>
      <w:r w:rsidR="00EA6EB6" w:rsidRPr="00EA6EB6">
        <w:t xml:space="preserve"> : </w:t>
      </w:r>
      <w:r w:rsidR="00EA6EB6">
        <w:rPr>
          <w:lang w:val="en-US"/>
        </w:rPr>
        <w:t>public</w:t>
      </w:r>
      <w:r w:rsidR="00EA6EB6" w:rsidRPr="00EA6EB6">
        <w:t xml:space="preserve"> </w:t>
      </w:r>
      <w:r w:rsidR="00EA6EB6">
        <w:rPr>
          <w:lang w:val="en-US"/>
        </w:rPr>
        <w:t>QMainWindow</w:t>
      </w:r>
      <w:r>
        <w:t>, в котором хранятся все данные о предприятиях и сотрудниках, а так же о всех его элементах взаимодействия с пользователем.</w:t>
      </w:r>
    </w:p>
    <w:p w:rsidR="00EA6EB6" w:rsidRDefault="00EA6EB6" w:rsidP="00E51B40">
      <w:pPr>
        <w:pStyle w:val="14"/>
        <w:ind w:firstLine="0"/>
      </w:pPr>
      <w:r>
        <w:lastRenderedPageBreak/>
        <w:tab/>
      </w:r>
      <w:r w:rsidR="008C730B" w:rsidRPr="00385F0C">
        <w:t xml:space="preserve">2.4.3. </w:t>
      </w:r>
      <w:r w:rsidR="008C730B">
        <w:rPr>
          <w:lang w:val="en-US"/>
        </w:rPr>
        <w:t>Data</w:t>
      </w:r>
      <w:r w:rsidR="008C730B" w:rsidRPr="00385F0C">
        <w:t>.</w:t>
      </w:r>
      <w:r w:rsidR="008C730B">
        <w:rPr>
          <w:lang w:val="en-US"/>
        </w:rPr>
        <w:t>h</w:t>
      </w:r>
    </w:p>
    <w:p w:rsidR="00EA6EB6" w:rsidRDefault="00EA6EB6" w:rsidP="00E51B40">
      <w:pPr>
        <w:pStyle w:val="14"/>
        <w:ind w:firstLine="0"/>
      </w:pPr>
      <w:r>
        <w:tab/>
        <w:t>Заголовочный файл, содержащий структуру, хранящую данные о всех сотрудниках и предприятиях, а также прототипы функций, обрабатывающих эту струтуру.</w:t>
      </w:r>
    </w:p>
    <w:p w:rsidR="00EA6EB6" w:rsidRPr="00EA6EB6" w:rsidRDefault="00EA6EB6" w:rsidP="00E51B40">
      <w:pPr>
        <w:pStyle w:val="14"/>
        <w:ind w:firstLine="0"/>
        <w:rPr>
          <w:lang w:val="en-US"/>
        </w:rPr>
      </w:pPr>
      <w:r>
        <w:tab/>
        <w:t>Список функций</w:t>
      </w:r>
      <w:r>
        <w:rPr>
          <w:lang w:val="en-US"/>
        </w:rPr>
        <w:t>:</w:t>
      </w:r>
    </w:p>
    <w:p w:rsidR="00EA6EB6" w:rsidRDefault="00EA6EB6" w:rsidP="00D0767B">
      <w:pPr>
        <w:pStyle w:val="14"/>
        <w:numPr>
          <w:ilvl w:val="0"/>
          <w:numId w:val="1"/>
        </w:numPr>
        <w:rPr>
          <w:lang w:val="en-US"/>
        </w:rPr>
      </w:pPr>
      <w:r w:rsidRPr="00EA6EB6">
        <w:rPr>
          <w:lang w:val="en-US"/>
        </w:rPr>
        <w:t>void addWorker(Data&amp; _data, con</w:t>
      </w:r>
      <w:r>
        <w:rPr>
          <w:lang w:val="en-US"/>
        </w:rPr>
        <w:t>st worker::Worker&amp; _newWorker);</w:t>
      </w:r>
    </w:p>
    <w:p w:rsidR="00EA6EB6" w:rsidRDefault="00EA6EB6" w:rsidP="008F6E1B">
      <w:pPr>
        <w:pStyle w:val="14"/>
        <w:ind w:firstLine="705"/>
      </w:pPr>
      <w:r>
        <w:t xml:space="preserve">Функция </w:t>
      </w:r>
      <w:r>
        <w:rPr>
          <w:lang w:val="en-US"/>
        </w:rPr>
        <w:t>addWorker</w:t>
      </w:r>
      <w:r>
        <w:t xml:space="preserve"> добавляет нового сотрудника в вектор, а так же пересчитывает в выходной таблице все количественные данные, в случае отсутствия предприятия добавляется новое с первым сотрудником(данным).</w:t>
      </w:r>
    </w:p>
    <w:p w:rsidR="00EA6EB6" w:rsidRPr="00EA6EB6" w:rsidRDefault="00EA6EB6" w:rsidP="00EA6EB6">
      <w:pPr>
        <w:pStyle w:val="14"/>
      </w:pPr>
    </w:p>
    <w:p w:rsidR="00EA6EB6" w:rsidRDefault="00EA6EB6" w:rsidP="00D0767B">
      <w:pPr>
        <w:pStyle w:val="14"/>
        <w:numPr>
          <w:ilvl w:val="0"/>
          <w:numId w:val="1"/>
        </w:numPr>
        <w:rPr>
          <w:lang w:val="en-US"/>
        </w:rPr>
      </w:pPr>
      <w:r w:rsidRPr="00EA6EB6">
        <w:rPr>
          <w:lang w:val="en-US"/>
        </w:rPr>
        <w:t>void delWorker(Data&amp; _data, const size_t&amp; _dataPos);</w:t>
      </w:r>
    </w:p>
    <w:p w:rsidR="00996352" w:rsidRDefault="00D0767B" w:rsidP="008F6E1B">
      <w:pPr>
        <w:pStyle w:val="14"/>
        <w:ind w:firstLine="708"/>
      </w:pPr>
      <w:r>
        <w:t xml:space="preserve">Функция </w:t>
      </w:r>
      <w:r>
        <w:rPr>
          <w:lang w:val="en-US"/>
        </w:rPr>
        <w:t>delWorker</w:t>
      </w:r>
      <w:r w:rsidRPr="00D0767B">
        <w:t xml:space="preserve"> удаляет сотрудника из</w:t>
      </w:r>
      <w:r>
        <w:t xml:space="preserve"> вектора, по его позиции в нем, пересчитывает в выходной таблице все количественные данные, в случае удаления последнего сотрудника на данном предприятии удаляется и само предприятие.</w:t>
      </w:r>
    </w:p>
    <w:p w:rsidR="00996352" w:rsidRPr="00D0767B" w:rsidRDefault="00996352" w:rsidP="00D0767B">
      <w:pPr>
        <w:pStyle w:val="14"/>
        <w:ind w:firstLine="0"/>
      </w:pPr>
    </w:p>
    <w:p w:rsidR="00EA6EB6" w:rsidRDefault="00EA6EB6" w:rsidP="00996352">
      <w:pPr>
        <w:pStyle w:val="14"/>
        <w:numPr>
          <w:ilvl w:val="0"/>
          <w:numId w:val="1"/>
        </w:numPr>
        <w:rPr>
          <w:lang w:val="en-US"/>
        </w:rPr>
      </w:pPr>
      <w:r w:rsidRPr="00EA6EB6">
        <w:rPr>
          <w:lang w:val="en-US"/>
        </w:rPr>
        <w:t>void saveBinDataFile(const Data&amp; _data, const std::string&amp; _path);</w:t>
      </w:r>
    </w:p>
    <w:p w:rsidR="00996352" w:rsidRDefault="00996352" w:rsidP="008F6E1B">
      <w:pPr>
        <w:pStyle w:val="14"/>
        <w:ind w:firstLine="705"/>
      </w:pPr>
      <w:r>
        <w:t xml:space="preserve">Функция </w:t>
      </w:r>
      <w:r>
        <w:rPr>
          <w:lang w:val="en-US"/>
        </w:rPr>
        <w:t>saveBinDataFile</w:t>
      </w:r>
      <w:r>
        <w:t xml:space="preserve"> сохраняет количество сотрудников и список сотрудника в двоичный файл.</w:t>
      </w:r>
    </w:p>
    <w:p w:rsidR="00D7384B" w:rsidRPr="00996352" w:rsidRDefault="00D7384B" w:rsidP="00996352">
      <w:pPr>
        <w:pStyle w:val="14"/>
        <w:ind w:firstLine="0"/>
      </w:pPr>
    </w:p>
    <w:p w:rsidR="00D7384B" w:rsidRDefault="00EA6EB6" w:rsidP="00D7384B">
      <w:pPr>
        <w:pStyle w:val="14"/>
        <w:numPr>
          <w:ilvl w:val="0"/>
          <w:numId w:val="1"/>
        </w:numPr>
        <w:rPr>
          <w:lang w:val="en-US"/>
        </w:rPr>
      </w:pPr>
      <w:r w:rsidRPr="00EA6EB6">
        <w:rPr>
          <w:lang w:val="en-US"/>
        </w:rPr>
        <w:t>void loadBinDataFile(Data&amp; _data, const std::string&amp; _path);</w:t>
      </w:r>
    </w:p>
    <w:p w:rsidR="00D7384B" w:rsidRPr="00574871" w:rsidRDefault="00D7384B" w:rsidP="008F6E1B">
      <w:pPr>
        <w:pStyle w:val="14"/>
        <w:ind w:firstLine="705"/>
        <w:rPr>
          <w:lang w:val="en-US"/>
        </w:rPr>
      </w:pPr>
      <w:r>
        <w:t xml:space="preserve">Функция </w:t>
      </w:r>
      <w:r>
        <w:rPr>
          <w:lang w:val="en-US"/>
        </w:rPr>
        <w:t>loadBinDataFile</w:t>
      </w:r>
      <w:r w:rsidRPr="00D7384B">
        <w:t xml:space="preserve"> </w:t>
      </w:r>
      <w:r>
        <w:t xml:space="preserve">освобождает память от прошлых данных, загружая новые из двоичного файла, считывает поэлементно (по одному сотруднику) и добавляет его в новую </w:t>
      </w:r>
      <w:r w:rsidRPr="00574871">
        <w:rPr>
          <w:lang w:val="en-US"/>
        </w:rPr>
        <w:t>«</w:t>
      </w:r>
      <w:r>
        <w:t>базу</w:t>
      </w:r>
      <w:r w:rsidRPr="00574871">
        <w:rPr>
          <w:lang w:val="en-US"/>
        </w:rPr>
        <w:t>».</w:t>
      </w:r>
    </w:p>
    <w:p w:rsidR="00EA6EB6" w:rsidRDefault="00EA6EB6" w:rsidP="00EA6EB6">
      <w:pPr>
        <w:pStyle w:val="14"/>
        <w:rPr>
          <w:lang w:val="en-US"/>
        </w:rPr>
      </w:pPr>
      <w:r w:rsidRPr="00574871">
        <w:rPr>
          <w:lang w:val="en-US"/>
        </w:rPr>
        <w:t xml:space="preserve">    </w:t>
      </w:r>
      <w:r w:rsidR="00574871" w:rsidRPr="00574871">
        <w:rPr>
          <w:lang w:val="en-US"/>
        </w:rPr>
        <w:t xml:space="preserve">-  </w:t>
      </w:r>
      <w:r w:rsidRPr="00EA6EB6">
        <w:rPr>
          <w:lang w:val="en-US"/>
        </w:rPr>
        <w:t>void printFactoryTableTextFile(const Data&amp; _data, const std::string&amp; _path);</w:t>
      </w:r>
    </w:p>
    <w:p w:rsidR="00574871" w:rsidRPr="00574871" w:rsidRDefault="00574871" w:rsidP="008F6E1B">
      <w:pPr>
        <w:pStyle w:val="14"/>
        <w:ind w:firstLine="708"/>
      </w:pPr>
      <w:r>
        <w:t xml:space="preserve">Функция </w:t>
      </w:r>
      <w:r>
        <w:rPr>
          <w:lang w:val="en-US"/>
        </w:rPr>
        <w:t>printFactoryTableTextFile</w:t>
      </w:r>
      <w:r w:rsidRPr="00574871">
        <w:t xml:space="preserve"> </w:t>
      </w:r>
      <w:r>
        <w:t>выводит выходную таблицу в текстовый файл.</w:t>
      </w:r>
    </w:p>
    <w:p w:rsidR="00574871" w:rsidRDefault="00EA6EB6" w:rsidP="00EA6EB6">
      <w:pPr>
        <w:pStyle w:val="14"/>
      </w:pPr>
      <w:r w:rsidRPr="00574871">
        <w:t xml:space="preserve">   </w:t>
      </w:r>
    </w:p>
    <w:p w:rsidR="00574871" w:rsidRDefault="00574871" w:rsidP="00EA6EB6">
      <w:pPr>
        <w:pStyle w:val="14"/>
      </w:pPr>
    </w:p>
    <w:p w:rsidR="00574871" w:rsidRPr="00385F0C" w:rsidRDefault="00574871" w:rsidP="00574871">
      <w:pPr>
        <w:pStyle w:val="14"/>
      </w:pPr>
      <w:r w:rsidRPr="00385F0C">
        <w:lastRenderedPageBreak/>
        <w:t xml:space="preserve">-     </w:t>
      </w:r>
      <w:r w:rsidRPr="00EA6EB6">
        <w:rPr>
          <w:lang w:val="en-US"/>
        </w:rPr>
        <w:t>void</w:t>
      </w:r>
      <w:r w:rsidRPr="00385F0C">
        <w:t xml:space="preserve"> </w:t>
      </w:r>
      <w:r w:rsidRPr="00EA6EB6">
        <w:rPr>
          <w:lang w:val="en-US"/>
        </w:rPr>
        <w:t>clearData</w:t>
      </w:r>
      <w:r w:rsidRPr="00385F0C">
        <w:t>(</w:t>
      </w:r>
      <w:r w:rsidRPr="00EA6EB6">
        <w:rPr>
          <w:lang w:val="en-US"/>
        </w:rPr>
        <w:t>Data</w:t>
      </w:r>
      <w:r w:rsidRPr="00385F0C">
        <w:t>&amp; _</w:t>
      </w:r>
      <w:r w:rsidRPr="00EA6EB6">
        <w:rPr>
          <w:lang w:val="en-US"/>
        </w:rPr>
        <w:t>data</w:t>
      </w:r>
      <w:r w:rsidRPr="00385F0C">
        <w:t>);</w:t>
      </w:r>
    </w:p>
    <w:p w:rsidR="00574871" w:rsidRPr="00385F0C" w:rsidRDefault="00574871" w:rsidP="008F6E1B">
      <w:pPr>
        <w:pStyle w:val="14"/>
      </w:pPr>
      <w:r>
        <w:t>Фун</w:t>
      </w:r>
      <w:r w:rsidR="00DA26CF">
        <w:t>к</w:t>
      </w:r>
      <w:r>
        <w:t>ция</w:t>
      </w:r>
      <w:r w:rsidRPr="00385F0C">
        <w:t xml:space="preserve"> </w:t>
      </w:r>
      <w:r>
        <w:rPr>
          <w:lang w:val="en-US"/>
        </w:rPr>
        <w:t>clearData</w:t>
      </w:r>
      <w:r w:rsidRPr="00385F0C">
        <w:t xml:space="preserve"> </w:t>
      </w:r>
      <w:r>
        <w:t>освобождает</w:t>
      </w:r>
      <w:r w:rsidRPr="00385F0C">
        <w:t xml:space="preserve"> </w:t>
      </w:r>
      <w:r>
        <w:t>память</w:t>
      </w:r>
      <w:r w:rsidRPr="00385F0C">
        <w:t xml:space="preserve"> </w:t>
      </w:r>
      <w:r>
        <w:t>от</w:t>
      </w:r>
      <w:r w:rsidRPr="00385F0C">
        <w:t xml:space="preserve"> </w:t>
      </w:r>
      <w:r>
        <w:t>данных</w:t>
      </w:r>
      <w:r w:rsidRPr="00385F0C">
        <w:t>.</w:t>
      </w:r>
    </w:p>
    <w:p w:rsidR="00574871" w:rsidRPr="00385F0C" w:rsidRDefault="00574871" w:rsidP="00EA6EB6">
      <w:pPr>
        <w:pStyle w:val="14"/>
      </w:pPr>
    </w:p>
    <w:p w:rsidR="00EA6EB6" w:rsidRPr="00385F0C" w:rsidRDefault="00DA26CF" w:rsidP="00DA26CF">
      <w:pPr>
        <w:pStyle w:val="14"/>
        <w:ind w:firstLine="0"/>
      </w:pPr>
      <w:r w:rsidRPr="00385F0C">
        <w:t xml:space="preserve">      -     </w:t>
      </w:r>
      <w:r w:rsidR="00EA6EB6" w:rsidRPr="00EA6EB6">
        <w:rPr>
          <w:lang w:val="en-US"/>
        </w:rPr>
        <w:t>void</w:t>
      </w:r>
      <w:r w:rsidR="00EA6EB6" w:rsidRPr="00385F0C">
        <w:t xml:space="preserve"> </w:t>
      </w:r>
      <w:r w:rsidR="00EA6EB6" w:rsidRPr="00EA6EB6">
        <w:rPr>
          <w:lang w:val="en-US"/>
        </w:rPr>
        <w:t>initialize</w:t>
      </w:r>
      <w:r w:rsidR="00EA6EB6" w:rsidRPr="00385F0C">
        <w:t>(</w:t>
      </w:r>
      <w:r w:rsidR="00EA6EB6" w:rsidRPr="00EA6EB6">
        <w:rPr>
          <w:lang w:val="en-US"/>
        </w:rPr>
        <w:t>Data</w:t>
      </w:r>
      <w:r w:rsidR="00EA6EB6" w:rsidRPr="00385F0C">
        <w:t>&amp; _</w:t>
      </w:r>
      <w:r w:rsidR="00EA6EB6" w:rsidRPr="00EA6EB6">
        <w:rPr>
          <w:lang w:val="en-US"/>
        </w:rPr>
        <w:t>data</w:t>
      </w:r>
      <w:r w:rsidR="00EA6EB6" w:rsidRPr="00385F0C">
        <w:t>);</w:t>
      </w:r>
    </w:p>
    <w:p w:rsidR="00DA26CF" w:rsidRDefault="00DA26CF" w:rsidP="008F6E1B">
      <w:pPr>
        <w:pStyle w:val="14"/>
        <w:ind w:firstLine="708"/>
      </w:pPr>
      <w:r>
        <w:t>Функция</w:t>
      </w:r>
      <w:r w:rsidRPr="00DA26CF">
        <w:t xml:space="preserve"> </w:t>
      </w:r>
      <w:r>
        <w:rPr>
          <w:lang w:val="en-US"/>
        </w:rPr>
        <w:t>clearData</w:t>
      </w:r>
      <w:r w:rsidRPr="00DA26CF">
        <w:t xml:space="preserve"> </w:t>
      </w:r>
      <w:r>
        <w:t>инициализирует данные начальными значеними.</w:t>
      </w:r>
    </w:p>
    <w:p w:rsidR="008F6E1B" w:rsidRDefault="008F6E1B" w:rsidP="008F6E1B">
      <w:pPr>
        <w:pStyle w:val="14"/>
        <w:ind w:firstLine="708"/>
      </w:pPr>
    </w:p>
    <w:p w:rsidR="008C730B" w:rsidRPr="008F6E1B" w:rsidRDefault="006A2810" w:rsidP="00DA26CF">
      <w:pPr>
        <w:pStyle w:val="14"/>
        <w:ind w:firstLine="0"/>
      </w:pPr>
      <w:r>
        <w:tab/>
        <w:t>2.4.4</w:t>
      </w:r>
      <w:r w:rsidR="008C730B">
        <w:t xml:space="preserve">. </w:t>
      </w:r>
      <w:r w:rsidR="008C730B">
        <w:rPr>
          <w:lang w:val="en-US"/>
        </w:rPr>
        <w:t>WorkersData</w:t>
      </w:r>
      <w:r w:rsidR="008C730B" w:rsidRPr="008F6E1B">
        <w:t>.</w:t>
      </w:r>
      <w:r w:rsidR="008C730B">
        <w:rPr>
          <w:lang w:val="en-US"/>
        </w:rPr>
        <w:t>h</w:t>
      </w:r>
    </w:p>
    <w:p w:rsidR="008C730B" w:rsidRDefault="008C730B" w:rsidP="008C730B">
      <w:pPr>
        <w:pStyle w:val="14"/>
        <w:ind w:firstLine="708"/>
      </w:pPr>
      <w:r>
        <w:t>Заголовочный файл, содержащий структуру, хранящую данные о всех сотрудниках, а также прототипы функций, обрабатывающих эту струтуру.</w:t>
      </w:r>
    </w:p>
    <w:p w:rsidR="008C730B" w:rsidRPr="006E29DF" w:rsidRDefault="006E29DF" w:rsidP="006E29DF">
      <w:pPr>
        <w:pStyle w:val="14"/>
        <w:rPr>
          <w:lang w:val="en-US"/>
        </w:rPr>
      </w:pPr>
      <w:r>
        <w:t>Список</w:t>
      </w:r>
      <w:r w:rsidRPr="006E29DF">
        <w:rPr>
          <w:lang w:val="en-US"/>
        </w:rPr>
        <w:t xml:space="preserve"> </w:t>
      </w:r>
      <w:r>
        <w:t>функций</w:t>
      </w:r>
      <w:r>
        <w:rPr>
          <w:lang w:val="en-US"/>
        </w:rPr>
        <w:t>:</w:t>
      </w:r>
    </w:p>
    <w:p w:rsidR="008C730B" w:rsidRDefault="008C730B" w:rsidP="008C730B">
      <w:pPr>
        <w:pStyle w:val="14"/>
        <w:rPr>
          <w:lang w:val="en-US"/>
        </w:rPr>
      </w:pPr>
      <w:r>
        <w:rPr>
          <w:lang w:val="en-US"/>
        </w:rPr>
        <w:t xml:space="preserve">- </w:t>
      </w:r>
      <w:r w:rsidRPr="008C730B">
        <w:rPr>
          <w:lang w:val="en-US"/>
        </w:rPr>
        <w:t>void add(WD&amp; work</w:t>
      </w:r>
      <w:r>
        <w:rPr>
          <w:lang w:val="en-US"/>
        </w:rPr>
        <w:t>ers, const Worker&amp; _newWorker);</w:t>
      </w:r>
    </w:p>
    <w:p w:rsidR="008C730B" w:rsidRDefault="008C730B" w:rsidP="008F6E1B">
      <w:pPr>
        <w:pStyle w:val="14"/>
      </w:pPr>
      <w:r>
        <w:t xml:space="preserve">Функция </w:t>
      </w:r>
      <w:r>
        <w:rPr>
          <w:lang w:val="en-US"/>
        </w:rPr>
        <w:t>add</w:t>
      </w:r>
      <w:r w:rsidRPr="008C730B">
        <w:t xml:space="preserve"> </w:t>
      </w:r>
      <w:r>
        <w:t>добавляет нового работника в общий список.</w:t>
      </w:r>
    </w:p>
    <w:p w:rsidR="008C730B" w:rsidRPr="008C730B" w:rsidRDefault="008C730B" w:rsidP="008C730B">
      <w:pPr>
        <w:pStyle w:val="14"/>
        <w:ind w:firstLine="0"/>
      </w:pPr>
    </w:p>
    <w:p w:rsidR="008C730B" w:rsidRDefault="008C730B" w:rsidP="008C730B">
      <w:pPr>
        <w:pStyle w:val="14"/>
        <w:rPr>
          <w:lang w:val="en-US"/>
        </w:rPr>
      </w:pPr>
      <w:r>
        <w:rPr>
          <w:lang w:val="en-US"/>
        </w:rPr>
        <w:t xml:space="preserve">- </w:t>
      </w:r>
      <w:r w:rsidRPr="008C730B">
        <w:rPr>
          <w:lang w:val="en-US"/>
        </w:rPr>
        <w:t>long long search(const WD&amp; workers, const size_t&amp; _id);</w:t>
      </w:r>
    </w:p>
    <w:p w:rsidR="008C730B" w:rsidRDefault="008C730B" w:rsidP="008F6E1B">
      <w:pPr>
        <w:pStyle w:val="14"/>
      </w:pPr>
      <w:r>
        <w:t xml:space="preserve">Функция </w:t>
      </w:r>
      <w:r>
        <w:rPr>
          <w:lang w:val="en-US"/>
        </w:rPr>
        <w:t>search</w:t>
      </w:r>
      <w:r w:rsidRPr="00127FEC">
        <w:t xml:space="preserve"> </w:t>
      </w:r>
      <w:r>
        <w:t>ищет сотрудника в списке и возвращает его позицию в нем или -1 в случае неудачного поиска.</w:t>
      </w:r>
    </w:p>
    <w:p w:rsidR="00127FEC" w:rsidRPr="008C730B" w:rsidRDefault="00127FEC" w:rsidP="008C730B">
      <w:pPr>
        <w:pStyle w:val="14"/>
        <w:ind w:firstLine="0"/>
      </w:pPr>
    </w:p>
    <w:p w:rsidR="008C730B" w:rsidRDefault="008C730B" w:rsidP="008C730B">
      <w:pPr>
        <w:pStyle w:val="14"/>
        <w:rPr>
          <w:lang w:val="en-US"/>
        </w:rPr>
      </w:pPr>
      <w:r>
        <w:rPr>
          <w:lang w:val="en-US"/>
        </w:rPr>
        <w:t xml:space="preserve">- </w:t>
      </w:r>
      <w:r w:rsidRPr="008C730B">
        <w:rPr>
          <w:lang w:val="en-US"/>
        </w:rPr>
        <w:t>void del(WD&amp; wo</w:t>
      </w:r>
      <w:r>
        <w:rPr>
          <w:lang w:val="en-US"/>
        </w:rPr>
        <w:t>rkers, const size_t&amp; _dataPos);</w:t>
      </w:r>
    </w:p>
    <w:p w:rsidR="00127FEC" w:rsidRDefault="00127FEC" w:rsidP="008F6E1B">
      <w:pPr>
        <w:pStyle w:val="14"/>
      </w:pPr>
      <w:r>
        <w:t xml:space="preserve">Функция </w:t>
      </w:r>
      <w:r>
        <w:rPr>
          <w:lang w:val="en-US"/>
        </w:rPr>
        <w:t>del</w:t>
      </w:r>
      <w:r w:rsidRPr="008D41F6">
        <w:t xml:space="preserve"> </w:t>
      </w:r>
      <w:r>
        <w:t>удаляет сотрудника из списка по его позиции в ней.</w:t>
      </w:r>
    </w:p>
    <w:p w:rsidR="008D41F6" w:rsidRPr="00127FEC" w:rsidRDefault="008D41F6" w:rsidP="00127FEC">
      <w:pPr>
        <w:pStyle w:val="14"/>
        <w:ind w:firstLine="0"/>
      </w:pPr>
    </w:p>
    <w:p w:rsidR="008C730B" w:rsidRDefault="008C730B" w:rsidP="008C730B">
      <w:pPr>
        <w:pStyle w:val="14"/>
        <w:rPr>
          <w:lang w:val="en-US"/>
        </w:rPr>
      </w:pPr>
      <w:r>
        <w:rPr>
          <w:lang w:val="en-US"/>
        </w:rPr>
        <w:t xml:space="preserve">- </w:t>
      </w:r>
      <w:r w:rsidRPr="008C730B">
        <w:rPr>
          <w:lang w:val="en-US"/>
        </w:rPr>
        <w:t>void sort</w:t>
      </w:r>
      <w:r>
        <w:rPr>
          <w:lang w:val="en-US"/>
        </w:rPr>
        <w:t>(WD&amp; workers, int sortFlag = 0);</w:t>
      </w:r>
    </w:p>
    <w:p w:rsidR="008D41F6" w:rsidRDefault="008D41F6" w:rsidP="008F6E1B">
      <w:pPr>
        <w:pStyle w:val="14"/>
      </w:pPr>
      <w:r>
        <w:t xml:space="preserve">Функция </w:t>
      </w:r>
      <w:r>
        <w:rPr>
          <w:lang w:val="en-US"/>
        </w:rPr>
        <w:t>sort</w:t>
      </w:r>
      <w:r w:rsidRPr="008D41F6">
        <w:t xml:space="preserve"> </w:t>
      </w:r>
      <w:r>
        <w:t xml:space="preserve">сортирует список по возрастанию если </w:t>
      </w:r>
      <w:r>
        <w:rPr>
          <w:lang w:val="en-US"/>
        </w:rPr>
        <w:t>sortFlag</w:t>
      </w:r>
      <w:r w:rsidRPr="008D41F6">
        <w:t xml:space="preserve"> = 0 </w:t>
      </w:r>
      <w:r>
        <w:t>и пр убыванию при значении 1.</w:t>
      </w:r>
    </w:p>
    <w:p w:rsidR="009312FF" w:rsidRPr="008D41F6" w:rsidRDefault="009312FF" w:rsidP="008D41F6">
      <w:pPr>
        <w:pStyle w:val="14"/>
        <w:ind w:firstLine="0"/>
      </w:pPr>
    </w:p>
    <w:p w:rsidR="008C730B" w:rsidRPr="00385F0C" w:rsidRDefault="008C730B" w:rsidP="008C730B">
      <w:pPr>
        <w:pStyle w:val="14"/>
      </w:pPr>
      <w:r w:rsidRPr="00385F0C">
        <w:t xml:space="preserve">- </w:t>
      </w:r>
      <w:r w:rsidRPr="008C730B">
        <w:rPr>
          <w:lang w:val="en-US"/>
        </w:rPr>
        <w:t>void</w:t>
      </w:r>
      <w:r w:rsidRPr="00385F0C">
        <w:t xml:space="preserve"> </w:t>
      </w:r>
      <w:r w:rsidRPr="008C730B">
        <w:rPr>
          <w:lang w:val="en-US"/>
        </w:rPr>
        <w:t>clear</w:t>
      </w:r>
      <w:r w:rsidRPr="00385F0C">
        <w:t>(</w:t>
      </w:r>
      <w:r w:rsidRPr="008C730B">
        <w:rPr>
          <w:lang w:val="en-US"/>
        </w:rPr>
        <w:t>WD</w:t>
      </w:r>
      <w:r w:rsidRPr="00385F0C">
        <w:t xml:space="preserve">&amp; </w:t>
      </w:r>
      <w:r w:rsidRPr="008C730B">
        <w:rPr>
          <w:lang w:val="en-US"/>
        </w:rPr>
        <w:t>workers</w:t>
      </w:r>
      <w:r w:rsidRPr="00385F0C">
        <w:t>);</w:t>
      </w:r>
    </w:p>
    <w:p w:rsidR="009312FF" w:rsidRDefault="009312FF" w:rsidP="008F6E1B">
      <w:pPr>
        <w:pStyle w:val="14"/>
      </w:pPr>
      <w:r>
        <w:t xml:space="preserve">Функция </w:t>
      </w:r>
      <w:r>
        <w:rPr>
          <w:lang w:val="en-US"/>
        </w:rPr>
        <w:t>clear</w:t>
      </w:r>
      <w:r w:rsidRPr="00545D55">
        <w:t xml:space="preserve"> </w:t>
      </w:r>
      <w:r>
        <w:t>освобождает память от вектора сотрудников.</w:t>
      </w:r>
    </w:p>
    <w:p w:rsidR="00545D55" w:rsidRDefault="00545D55" w:rsidP="009312FF">
      <w:pPr>
        <w:pStyle w:val="14"/>
        <w:ind w:firstLine="0"/>
      </w:pPr>
    </w:p>
    <w:p w:rsidR="008F6E1B" w:rsidRDefault="00545D55" w:rsidP="009312FF">
      <w:pPr>
        <w:pStyle w:val="14"/>
        <w:ind w:firstLine="0"/>
      </w:pPr>
      <w:r>
        <w:tab/>
      </w:r>
    </w:p>
    <w:p w:rsidR="008F6E1B" w:rsidRDefault="008F6E1B" w:rsidP="009312FF">
      <w:pPr>
        <w:pStyle w:val="14"/>
        <w:ind w:firstLine="0"/>
      </w:pPr>
    </w:p>
    <w:p w:rsidR="008F6E1B" w:rsidRDefault="008F6E1B" w:rsidP="009312FF">
      <w:pPr>
        <w:pStyle w:val="14"/>
        <w:ind w:firstLine="0"/>
      </w:pPr>
    </w:p>
    <w:p w:rsidR="00545D55" w:rsidRPr="008F6E1B" w:rsidRDefault="006A2810" w:rsidP="008F6E1B">
      <w:pPr>
        <w:pStyle w:val="14"/>
      </w:pPr>
      <w:r>
        <w:lastRenderedPageBreak/>
        <w:t>2.4.5</w:t>
      </w:r>
      <w:r w:rsidR="00545D55">
        <w:t xml:space="preserve">. </w:t>
      </w:r>
      <w:r w:rsidR="00545D55">
        <w:rPr>
          <w:lang w:val="en-US"/>
        </w:rPr>
        <w:t>Vector</w:t>
      </w:r>
      <w:r w:rsidR="00545D55" w:rsidRPr="008F6E1B">
        <w:t>.</w:t>
      </w:r>
      <w:r w:rsidR="00545D55">
        <w:rPr>
          <w:lang w:val="en-US"/>
        </w:rPr>
        <w:t>h</w:t>
      </w:r>
    </w:p>
    <w:p w:rsidR="00545D55" w:rsidRDefault="00545D55" w:rsidP="009312FF">
      <w:pPr>
        <w:pStyle w:val="14"/>
        <w:ind w:firstLine="0"/>
      </w:pPr>
      <w:r>
        <w:tab/>
        <w:t>Заголовочный файл хранящий набор функций для управления вектором, хранящим записи о работниках.</w:t>
      </w:r>
    </w:p>
    <w:p w:rsidR="006E29DF" w:rsidRDefault="006E29DF" w:rsidP="009312FF">
      <w:pPr>
        <w:pStyle w:val="14"/>
        <w:ind w:firstLine="0"/>
      </w:pPr>
    </w:p>
    <w:p w:rsidR="00416CB1" w:rsidRDefault="006E29DF" w:rsidP="003D18B9">
      <w:pPr>
        <w:pStyle w:val="14"/>
        <w:ind w:firstLine="705"/>
      </w:pPr>
      <w:r>
        <w:t>Список функций</w:t>
      </w:r>
      <w:r>
        <w:rPr>
          <w:lang w:val="en-US"/>
        </w:rPr>
        <w:t>:</w:t>
      </w:r>
    </w:p>
    <w:p w:rsidR="00416CB1" w:rsidRPr="00416CB1" w:rsidRDefault="00416CB1" w:rsidP="006E29DF">
      <w:pPr>
        <w:pStyle w:val="14"/>
        <w:numPr>
          <w:ilvl w:val="0"/>
          <w:numId w:val="1"/>
        </w:numPr>
        <w:rPr>
          <w:lang w:val="en-US"/>
        </w:rPr>
      </w:pPr>
      <w:r w:rsidRPr="00416CB1">
        <w:rPr>
          <w:lang w:val="en-US"/>
        </w:rPr>
        <w:t xml:space="preserve">void resize(Worker** vector, const size_t&amp; _size, </w:t>
      </w:r>
    </w:p>
    <w:p w:rsidR="00416CB1" w:rsidRDefault="00416CB1" w:rsidP="00416CB1">
      <w:pPr>
        <w:pStyle w:val="14"/>
        <w:rPr>
          <w:lang w:val="en-US"/>
        </w:rPr>
      </w:pPr>
      <w:r w:rsidRPr="00416CB1">
        <w:rPr>
          <w:lang w:val="en-US"/>
        </w:rPr>
        <w:tab/>
      </w:r>
      <w:r w:rsidRPr="00416CB1">
        <w:rPr>
          <w:lang w:val="en-US"/>
        </w:rPr>
        <w:tab/>
        <w:t>const size_</w:t>
      </w:r>
      <w:r>
        <w:rPr>
          <w:lang w:val="en-US"/>
        </w:rPr>
        <w:t>t&amp; _newSize, size_t&amp; capacity);</w:t>
      </w:r>
    </w:p>
    <w:p w:rsidR="0007368A" w:rsidRDefault="006E29DF" w:rsidP="008F6E1B">
      <w:pPr>
        <w:pStyle w:val="14"/>
        <w:ind w:firstLine="705"/>
      </w:pPr>
      <w:r>
        <w:t xml:space="preserve">Функция </w:t>
      </w:r>
      <w:r>
        <w:rPr>
          <w:lang w:val="en-US"/>
        </w:rPr>
        <w:t>resize</w:t>
      </w:r>
      <w:r w:rsidR="003D18B9" w:rsidRPr="003D18B9">
        <w:t xml:space="preserve"> </w:t>
      </w:r>
      <w:r w:rsidR="003D18B9">
        <w:t xml:space="preserve">изменяет размер вектора, создавая в памяти вектор нового рамера и переписывая данные из исходного в случае если </w:t>
      </w:r>
      <w:r w:rsidR="003D18B9">
        <w:rPr>
          <w:lang w:val="en-US"/>
        </w:rPr>
        <w:t>newSize</w:t>
      </w:r>
      <w:r w:rsidR="003D18B9" w:rsidRPr="00421C56">
        <w:t xml:space="preserve"> &gt; </w:t>
      </w:r>
      <w:r w:rsidR="003D18B9">
        <w:rPr>
          <w:lang w:val="en-US"/>
        </w:rPr>
        <w:t>capacity</w:t>
      </w:r>
      <w:r w:rsidR="003D18B9" w:rsidRPr="00421C56">
        <w:t>.</w:t>
      </w:r>
    </w:p>
    <w:p w:rsidR="00421C56" w:rsidRPr="00421C56" w:rsidRDefault="00421C56" w:rsidP="006E29DF">
      <w:pPr>
        <w:pStyle w:val="14"/>
        <w:ind w:firstLine="0"/>
      </w:pPr>
    </w:p>
    <w:p w:rsidR="00416CB1" w:rsidRPr="00416CB1" w:rsidRDefault="00416CB1" w:rsidP="006E29DF">
      <w:pPr>
        <w:pStyle w:val="14"/>
        <w:numPr>
          <w:ilvl w:val="0"/>
          <w:numId w:val="1"/>
        </w:numPr>
        <w:rPr>
          <w:lang w:val="en-US"/>
        </w:rPr>
      </w:pPr>
      <w:r w:rsidRPr="00416CB1">
        <w:rPr>
          <w:lang w:val="en-US"/>
        </w:rPr>
        <w:t>void erase(Worker** vector, size_t&amp; size,</w:t>
      </w:r>
    </w:p>
    <w:p w:rsidR="00416CB1" w:rsidRDefault="00416CB1" w:rsidP="00416CB1">
      <w:pPr>
        <w:pStyle w:val="14"/>
        <w:rPr>
          <w:lang w:val="en-US"/>
        </w:rPr>
      </w:pPr>
      <w:r w:rsidRPr="00416CB1">
        <w:rPr>
          <w:lang w:val="en-US"/>
        </w:rPr>
        <w:tab/>
      </w:r>
      <w:r w:rsidRPr="00416CB1">
        <w:rPr>
          <w:lang w:val="en-US"/>
        </w:rPr>
        <w:tab/>
        <w:t>const size_t&amp; _first, const size_t&amp; _last);</w:t>
      </w:r>
    </w:p>
    <w:p w:rsidR="00421C56" w:rsidRPr="00421C56" w:rsidRDefault="00421C56" w:rsidP="008F6E1B">
      <w:pPr>
        <w:pStyle w:val="14"/>
        <w:ind w:firstLine="705"/>
      </w:pPr>
      <w:r>
        <w:t xml:space="preserve">Функция </w:t>
      </w:r>
      <w:r>
        <w:rPr>
          <w:lang w:val="en-US"/>
        </w:rPr>
        <w:t>erase</w:t>
      </w:r>
      <w:r w:rsidRPr="00421C56">
        <w:t xml:space="preserve"> </w:t>
      </w:r>
      <w:r>
        <w:t>удаляет элементы вектора на заданных границах, сдвигая правые элементы на их места.</w:t>
      </w:r>
    </w:p>
    <w:p w:rsidR="00416CB1" w:rsidRPr="00421C56" w:rsidRDefault="00416CB1" w:rsidP="007E4437">
      <w:pPr>
        <w:pStyle w:val="14"/>
        <w:ind w:firstLine="0"/>
      </w:pPr>
    </w:p>
    <w:p w:rsidR="00416CB1" w:rsidRPr="00416CB1" w:rsidRDefault="00416CB1" w:rsidP="006E29DF">
      <w:pPr>
        <w:pStyle w:val="14"/>
        <w:numPr>
          <w:ilvl w:val="0"/>
          <w:numId w:val="1"/>
        </w:numPr>
        <w:rPr>
          <w:lang w:val="en-US"/>
        </w:rPr>
      </w:pPr>
      <w:r w:rsidRPr="00416CB1">
        <w:rPr>
          <w:lang w:val="en-US"/>
        </w:rPr>
        <w:t>void insert(Worker** vector, size_t&amp; size,</w:t>
      </w:r>
    </w:p>
    <w:p w:rsidR="00416CB1" w:rsidRDefault="00416CB1" w:rsidP="00416CB1">
      <w:pPr>
        <w:pStyle w:val="14"/>
        <w:rPr>
          <w:lang w:val="en-US"/>
        </w:rPr>
      </w:pPr>
      <w:r w:rsidRPr="00416CB1">
        <w:rPr>
          <w:lang w:val="en-US"/>
        </w:rPr>
        <w:tab/>
      </w:r>
      <w:r w:rsidRPr="00416CB1">
        <w:rPr>
          <w:lang w:val="en-US"/>
        </w:rPr>
        <w:tab/>
        <w:t>size_t&amp; capacity, const Worker&amp; _new, const size_t&amp; _pos);</w:t>
      </w:r>
    </w:p>
    <w:p w:rsidR="007E4437" w:rsidRPr="007E4437" w:rsidRDefault="007E4437" w:rsidP="008F6E1B">
      <w:pPr>
        <w:pStyle w:val="14"/>
        <w:ind w:firstLine="705"/>
      </w:pPr>
      <w:r>
        <w:t xml:space="preserve">Функция </w:t>
      </w:r>
      <w:r>
        <w:rPr>
          <w:lang w:val="en-US"/>
        </w:rPr>
        <w:t>insert</w:t>
      </w:r>
      <w:r w:rsidRPr="00C01F96">
        <w:t xml:space="preserve"> </w:t>
      </w:r>
      <w:r>
        <w:t>вставляет новый элемент на заданную позицию, сдвигая все элементы от этой позиции на единицу вправо.</w:t>
      </w:r>
    </w:p>
    <w:p w:rsidR="00416CB1" w:rsidRPr="00C01F96" w:rsidRDefault="00416CB1" w:rsidP="00416CB1">
      <w:pPr>
        <w:pStyle w:val="14"/>
        <w:ind w:firstLine="0"/>
      </w:pPr>
    </w:p>
    <w:p w:rsidR="00416CB1" w:rsidRPr="00416CB1" w:rsidRDefault="00416CB1" w:rsidP="006E29DF">
      <w:pPr>
        <w:pStyle w:val="14"/>
        <w:numPr>
          <w:ilvl w:val="0"/>
          <w:numId w:val="1"/>
        </w:numPr>
        <w:rPr>
          <w:lang w:val="en-US"/>
        </w:rPr>
      </w:pPr>
      <w:r w:rsidRPr="00416CB1">
        <w:rPr>
          <w:lang w:val="en-US"/>
        </w:rPr>
        <w:t>void quickSort(Worker** arr, const int&amp; _left,</w:t>
      </w:r>
    </w:p>
    <w:p w:rsidR="00416CB1" w:rsidRDefault="00416CB1" w:rsidP="00416CB1">
      <w:pPr>
        <w:pStyle w:val="14"/>
        <w:ind w:firstLine="0"/>
        <w:rPr>
          <w:lang w:val="en-US"/>
        </w:rPr>
      </w:pPr>
      <w:r w:rsidRPr="00416CB1">
        <w:rPr>
          <w:lang w:val="en-US"/>
        </w:rPr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 w:rsidRPr="00416CB1">
        <w:rPr>
          <w:lang w:val="en-US"/>
        </w:rPr>
        <w:t>const int&amp; _right, SP _priority, CMPFUNC(cmpfunc));</w:t>
      </w:r>
    </w:p>
    <w:p w:rsidR="00C01F96" w:rsidRDefault="00C01F96" w:rsidP="008F6E1B">
      <w:pPr>
        <w:pStyle w:val="14"/>
        <w:ind w:firstLine="708"/>
      </w:pPr>
      <w:r>
        <w:t xml:space="preserve">Функция </w:t>
      </w:r>
      <w:r>
        <w:rPr>
          <w:lang w:val="en-US"/>
        </w:rPr>
        <w:t>quickSort</w:t>
      </w:r>
      <w:r w:rsidRPr="006907AF">
        <w:t xml:space="preserve"> </w:t>
      </w:r>
      <w:r>
        <w:t>сортирует вектор согласно приорите</w:t>
      </w:r>
      <w:r w:rsidR="006907AF">
        <w:t>ту сортировки, по известному ал</w:t>
      </w:r>
      <w:r>
        <w:t>горитму быстрой сортировки.</w:t>
      </w:r>
    </w:p>
    <w:p w:rsidR="00D909B4" w:rsidRDefault="00D909B4" w:rsidP="00416CB1">
      <w:pPr>
        <w:pStyle w:val="14"/>
        <w:ind w:firstLine="0"/>
      </w:pPr>
    </w:p>
    <w:p w:rsidR="00E6433A" w:rsidRDefault="00E6433A" w:rsidP="00D909B4">
      <w:pPr>
        <w:pStyle w:val="14"/>
        <w:ind w:firstLine="708"/>
      </w:pPr>
    </w:p>
    <w:p w:rsidR="00E6433A" w:rsidRDefault="00E6433A" w:rsidP="00D909B4">
      <w:pPr>
        <w:pStyle w:val="14"/>
        <w:ind w:firstLine="708"/>
      </w:pPr>
    </w:p>
    <w:p w:rsidR="00E6433A" w:rsidRDefault="00E6433A" w:rsidP="00D909B4">
      <w:pPr>
        <w:pStyle w:val="14"/>
        <w:ind w:firstLine="708"/>
      </w:pPr>
    </w:p>
    <w:p w:rsidR="00E6433A" w:rsidRDefault="00E6433A" w:rsidP="00D909B4">
      <w:pPr>
        <w:pStyle w:val="14"/>
        <w:ind w:firstLine="708"/>
      </w:pPr>
    </w:p>
    <w:p w:rsidR="00D909B4" w:rsidRPr="00D909B4" w:rsidRDefault="006A2810" w:rsidP="00D909B4">
      <w:pPr>
        <w:pStyle w:val="14"/>
        <w:ind w:firstLine="708"/>
      </w:pPr>
      <w:r>
        <w:lastRenderedPageBreak/>
        <w:t>2.4.6</w:t>
      </w:r>
      <w:r w:rsidR="00D909B4">
        <w:t xml:space="preserve">. </w:t>
      </w:r>
      <w:r w:rsidR="00D909B4">
        <w:rPr>
          <w:lang w:val="en-US"/>
        </w:rPr>
        <w:t>Worker</w:t>
      </w:r>
      <w:r w:rsidR="00D909B4" w:rsidRPr="00D909B4">
        <w:t>.</w:t>
      </w:r>
      <w:r w:rsidR="00D909B4">
        <w:rPr>
          <w:lang w:val="en-US"/>
        </w:rPr>
        <w:t>h</w:t>
      </w:r>
    </w:p>
    <w:p w:rsidR="00D909B4" w:rsidRDefault="00D909B4" w:rsidP="00D909B4">
      <w:pPr>
        <w:pStyle w:val="14"/>
        <w:ind w:firstLine="0"/>
      </w:pPr>
      <w:r>
        <w:tab/>
        <w:t>Заголовочный файл описывающий запись о сотруднике, а также хранящий прототип функции сортировки.</w:t>
      </w:r>
    </w:p>
    <w:p w:rsidR="00D909B4" w:rsidRDefault="00D909B4" w:rsidP="00D909B4">
      <w:pPr>
        <w:pStyle w:val="14"/>
        <w:ind w:firstLine="0"/>
        <w:rPr>
          <w:lang w:val="en-US"/>
        </w:rPr>
      </w:pPr>
      <w:r>
        <w:tab/>
      </w:r>
      <w:r w:rsidRPr="00D909B4">
        <w:rPr>
          <w:lang w:val="en-US"/>
        </w:rPr>
        <w:t>int compareWorker(const Worker&amp; _left, const Worker&amp; _right, SP sortPriority);</w:t>
      </w:r>
    </w:p>
    <w:p w:rsidR="00D909B4" w:rsidRDefault="00D909B4" w:rsidP="008F6E1B">
      <w:pPr>
        <w:pStyle w:val="14"/>
        <w:ind w:firstLine="708"/>
      </w:pPr>
      <w:r>
        <w:t xml:space="preserve">Функция </w:t>
      </w:r>
      <w:r>
        <w:rPr>
          <w:lang w:val="en-US"/>
        </w:rPr>
        <w:t>compareWorker</w:t>
      </w:r>
      <w:r w:rsidRPr="008F6E1B">
        <w:t xml:space="preserve"> </w:t>
      </w:r>
      <w:r>
        <w:t>сравнивает левое и правое значение по заданному полю, возвращает -1 при старшенстве первого, 1 – второго и 0 при их равенстве.</w:t>
      </w:r>
    </w:p>
    <w:p w:rsidR="00E6433A" w:rsidRDefault="00E6433A" w:rsidP="008F6E1B">
      <w:pPr>
        <w:pStyle w:val="14"/>
        <w:ind w:firstLine="708"/>
      </w:pPr>
    </w:p>
    <w:p w:rsidR="00E6433A" w:rsidRPr="00E6433A" w:rsidRDefault="006A2810" w:rsidP="008F6E1B">
      <w:pPr>
        <w:pStyle w:val="14"/>
        <w:ind w:firstLine="708"/>
      </w:pPr>
      <w:r>
        <w:t>2.4.7</w:t>
      </w:r>
      <w:r w:rsidR="00E6433A">
        <w:t xml:space="preserve">. </w:t>
      </w:r>
      <w:r w:rsidR="00E6433A">
        <w:rPr>
          <w:lang w:val="en-US"/>
        </w:rPr>
        <w:t>FactoryesData</w:t>
      </w:r>
      <w:r w:rsidR="00E6433A" w:rsidRPr="00E6433A">
        <w:t>.</w:t>
      </w:r>
      <w:r w:rsidR="00E6433A">
        <w:rPr>
          <w:lang w:val="en-US"/>
        </w:rPr>
        <w:t>h</w:t>
      </w:r>
    </w:p>
    <w:p w:rsidR="00E6433A" w:rsidRDefault="00E6433A" w:rsidP="008F6E1B">
      <w:pPr>
        <w:pStyle w:val="14"/>
        <w:ind w:firstLine="708"/>
      </w:pPr>
      <w:r>
        <w:t>Заголовочный файл хранящий структуру, содержащую данные о всех предприятиях, а так же набор функций по ее обработке.</w:t>
      </w:r>
    </w:p>
    <w:p w:rsidR="00E6433A" w:rsidRDefault="00E6433A" w:rsidP="008F6E1B">
      <w:pPr>
        <w:pStyle w:val="14"/>
        <w:ind w:firstLine="708"/>
        <w:rPr>
          <w:lang w:val="en-US"/>
        </w:rPr>
      </w:pPr>
      <w:r>
        <w:t>Список</w:t>
      </w:r>
      <w:r w:rsidRPr="00E6433A">
        <w:rPr>
          <w:lang w:val="en-US"/>
        </w:rPr>
        <w:t xml:space="preserve"> </w:t>
      </w:r>
      <w:r>
        <w:t>функций</w:t>
      </w:r>
      <w:r>
        <w:rPr>
          <w:lang w:val="en-US"/>
        </w:rPr>
        <w:t>:</w:t>
      </w:r>
    </w:p>
    <w:p w:rsidR="00E6433A" w:rsidRDefault="00E6433A" w:rsidP="00E6433A">
      <w:pPr>
        <w:pStyle w:val="14"/>
        <w:numPr>
          <w:ilvl w:val="0"/>
          <w:numId w:val="1"/>
        </w:numPr>
        <w:rPr>
          <w:lang w:val="en-US"/>
        </w:rPr>
      </w:pPr>
      <w:r w:rsidRPr="00E6433A">
        <w:rPr>
          <w:lang w:val="en-US"/>
        </w:rPr>
        <w:t>void add(FD&amp;</w:t>
      </w:r>
      <w:r>
        <w:rPr>
          <w:lang w:val="en-US"/>
        </w:rPr>
        <w:t xml:space="preserve"> factoryes, Factory* _factory);</w:t>
      </w:r>
    </w:p>
    <w:p w:rsidR="00E6433A" w:rsidRPr="00E6433A" w:rsidRDefault="00E6433A" w:rsidP="00E6433A">
      <w:pPr>
        <w:pStyle w:val="14"/>
        <w:ind w:left="705" w:firstLine="0"/>
      </w:pPr>
      <w:r>
        <w:t xml:space="preserve">Функция </w:t>
      </w:r>
      <w:r>
        <w:rPr>
          <w:lang w:val="en-US"/>
        </w:rPr>
        <w:t>add</w:t>
      </w:r>
      <w:r w:rsidRPr="00E6433A">
        <w:t xml:space="preserve"> </w:t>
      </w:r>
      <w:r>
        <w:t>добавляет новое предприятие в список всех предприятий.</w:t>
      </w:r>
    </w:p>
    <w:p w:rsidR="00E6433A" w:rsidRDefault="00E6433A" w:rsidP="00E6433A">
      <w:pPr>
        <w:pStyle w:val="14"/>
        <w:numPr>
          <w:ilvl w:val="0"/>
          <w:numId w:val="1"/>
        </w:numPr>
        <w:rPr>
          <w:lang w:val="en-US"/>
        </w:rPr>
      </w:pPr>
      <w:r w:rsidRPr="00E6433A">
        <w:rPr>
          <w:lang w:val="en-US"/>
        </w:rPr>
        <w:t>Factory* search(const FD&amp; _factoryes, const size_t&amp; _id);</w:t>
      </w:r>
    </w:p>
    <w:p w:rsidR="00E6433A" w:rsidRPr="00E6433A" w:rsidRDefault="00E6433A" w:rsidP="00E6433A">
      <w:pPr>
        <w:pStyle w:val="14"/>
        <w:ind w:firstLine="705"/>
      </w:pPr>
      <w:r>
        <w:t xml:space="preserve">Функция </w:t>
      </w:r>
      <w:r>
        <w:rPr>
          <w:lang w:val="en-US"/>
        </w:rPr>
        <w:t>search</w:t>
      </w:r>
      <w:r w:rsidRPr="00E6433A">
        <w:t xml:space="preserve"> </w:t>
      </w:r>
      <w:r>
        <w:t xml:space="preserve">ищет в списке указатель на предприятие соответствующее заданному </w:t>
      </w:r>
      <w:r>
        <w:rPr>
          <w:lang w:val="en-US"/>
        </w:rPr>
        <w:t>ID</w:t>
      </w:r>
      <w:r w:rsidRPr="00E6433A">
        <w:t xml:space="preserve"> </w:t>
      </w:r>
      <w:r>
        <w:t xml:space="preserve">или возвращает </w:t>
      </w:r>
      <w:r>
        <w:rPr>
          <w:lang w:val="en-US"/>
        </w:rPr>
        <w:t>nulltpr</w:t>
      </w:r>
      <w:r w:rsidRPr="00E6433A">
        <w:t xml:space="preserve"> </w:t>
      </w:r>
      <w:r>
        <w:t>в результате его отсутсвия.</w:t>
      </w:r>
    </w:p>
    <w:p w:rsidR="00E6433A" w:rsidRDefault="00E6433A" w:rsidP="00E6433A">
      <w:pPr>
        <w:pStyle w:val="14"/>
        <w:numPr>
          <w:ilvl w:val="0"/>
          <w:numId w:val="1"/>
        </w:numPr>
        <w:rPr>
          <w:lang w:val="en-US"/>
        </w:rPr>
      </w:pPr>
      <w:r w:rsidRPr="00E6433A">
        <w:t xml:space="preserve"> </w:t>
      </w:r>
      <w:r w:rsidRPr="00E6433A">
        <w:rPr>
          <w:lang w:val="en-US"/>
        </w:rPr>
        <w:t>void del(FD&amp; factoryes, const size_t&amp; _id);</w:t>
      </w:r>
    </w:p>
    <w:p w:rsidR="00E6433A" w:rsidRPr="00E6433A" w:rsidRDefault="00E6433A" w:rsidP="00E6433A">
      <w:pPr>
        <w:pStyle w:val="14"/>
        <w:ind w:left="705" w:firstLine="0"/>
      </w:pPr>
      <w:r>
        <w:t xml:space="preserve">Функция </w:t>
      </w:r>
      <w:r>
        <w:rPr>
          <w:lang w:val="en-US"/>
        </w:rPr>
        <w:t>del</w:t>
      </w:r>
      <w:r w:rsidRPr="00E6433A">
        <w:t xml:space="preserve"> </w:t>
      </w:r>
      <w:r>
        <w:t xml:space="preserve">удаляет предприятие по заданному </w:t>
      </w:r>
      <w:r>
        <w:rPr>
          <w:lang w:val="en-US"/>
        </w:rPr>
        <w:t>id</w:t>
      </w:r>
      <w:r w:rsidRPr="00E6433A">
        <w:t xml:space="preserve"> </w:t>
      </w:r>
      <w:r>
        <w:t>из списка.</w:t>
      </w:r>
    </w:p>
    <w:p w:rsidR="00E6433A" w:rsidRDefault="00E6433A" w:rsidP="00E6433A">
      <w:pPr>
        <w:pStyle w:val="14"/>
        <w:numPr>
          <w:ilvl w:val="0"/>
          <w:numId w:val="1"/>
        </w:numPr>
        <w:rPr>
          <w:lang w:val="en-US"/>
        </w:rPr>
      </w:pPr>
      <w:r w:rsidRPr="00E6433A">
        <w:rPr>
          <w:lang w:val="en-US"/>
        </w:rPr>
        <w:t>void sort(F</w:t>
      </w:r>
      <w:r>
        <w:rPr>
          <w:lang w:val="en-US"/>
        </w:rPr>
        <w:t>D&amp; factoryes, int cmpFlag = 0);</w:t>
      </w:r>
    </w:p>
    <w:p w:rsidR="00E6433A" w:rsidRPr="00E6433A" w:rsidRDefault="00E6433A" w:rsidP="00E6433A">
      <w:pPr>
        <w:pStyle w:val="14"/>
        <w:ind w:firstLine="705"/>
      </w:pPr>
      <w:r>
        <w:t xml:space="preserve">Функция </w:t>
      </w:r>
      <w:r>
        <w:rPr>
          <w:lang w:val="en-US"/>
        </w:rPr>
        <w:t>sort</w:t>
      </w:r>
      <w:r w:rsidRPr="00E6433A">
        <w:t xml:space="preserve"> </w:t>
      </w:r>
      <w:r>
        <w:t>сортирует список данных, по направлению согласно флагу сортировки 0 – убывания, 1 – возрастания.</w:t>
      </w:r>
    </w:p>
    <w:p w:rsidR="00E6433A" w:rsidRDefault="00E6433A" w:rsidP="00E6433A">
      <w:pPr>
        <w:pStyle w:val="14"/>
        <w:numPr>
          <w:ilvl w:val="0"/>
          <w:numId w:val="1"/>
        </w:numPr>
        <w:rPr>
          <w:lang w:val="en-US"/>
        </w:rPr>
      </w:pPr>
      <w:r w:rsidRPr="00E6433A">
        <w:t xml:space="preserve"> </w:t>
      </w:r>
      <w:r>
        <w:rPr>
          <w:lang w:val="en-US"/>
        </w:rPr>
        <w:t>void clearData(FD&amp; factoryes);</w:t>
      </w:r>
    </w:p>
    <w:p w:rsidR="00E6433A" w:rsidRDefault="00E6433A" w:rsidP="00E6433A">
      <w:pPr>
        <w:pStyle w:val="14"/>
        <w:ind w:left="279"/>
      </w:pPr>
      <w:r>
        <w:t xml:space="preserve">Функция </w:t>
      </w:r>
      <w:r>
        <w:rPr>
          <w:lang w:val="en-US"/>
        </w:rPr>
        <w:t>clearData</w:t>
      </w:r>
      <w:r w:rsidRPr="00664D2F">
        <w:t xml:space="preserve"> </w:t>
      </w:r>
      <w:r>
        <w:t>освобождает память от данных.</w:t>
      </w:r>
    </w:p>
    <w:p w:rsidR="00664D2F" w:rsidRDefault="00664D2F" w:rsidP="00E6433A">
      <w:pPr>
        <w:pStyle w:val="14"/>
        <w:ind w:left="279"/>
      </w:pPr>
    </w:p>
    <w:p w:rsidR="00664D2F" w:rsidRDefault="00664D2F" w:rsidP="00E6433A">
      <w:pPr>
        <w:pStyle w:val="14"/>
        <w:ind w:left="279"/>
      </w:pPr>
    </w:p>
    <w:p w:rsidR="00664D2F" w:rsidRDefault="00664D2F" w:rsidP="00E6433A">
      <w:pPr>
        <w:pStyle w:val="14"/>
        <w:ind w:left="279"/>
      </w:pPr>
    </w:p>
    <w:p w:rsidR="00664D2F" w:rsidRDefault="00664D2F" w:rsidP="00E6433A">
      <w:pPr>
        <w:pStyle w:val="14"/>
        <w:ind w:left="279"/>
      </w:pPr>
    </w:p>
    <w:p w:rsidR="00664D2F" w:rsidRPr="00FE14DB" w:rsidRDefault="006A2810" w:rsidP="00E6433A">
      <w:pPr>
        <w:pStyle w:val="14"/>
        <w:ind w:left="279"/>
      </w:pPr>
      <w:r>
        <w:lastRenderedPageBreak/>
        <w:t>2.4.8</w:t>
      </w:r>
      <w:r w:rsidR="00664D2F">
        <w:t xml:space="preserve">. </w:t>
      </w:r>
      <w:r w:rsidR="00664D2F">
        <w:rPr>
          <w:lang w:val="en-US"/>
        </w:rPr>
        <w:t>Tree</w:t>
      </w:r>
      <w:r w:rsidR="00664D2F" w:rsidRPr="00FE14DB">
        <w:t>.</w:t>
      </w:r>
      <w:r w:rsidR="00664D2F">
        <w:rPr>
          <w:lang w:val="en-US"/>
        </w:rPr>
        <w:t>h</w:t>
      </w:r>
    </w:p>
    <w:p w:rsidR="00664D2F" w:rsidRDefault="00FE14DB" w:rsidP="00E6433A">
      <w:pPr>
        <w:pStyle w:val="14"/>
        <w:ind w:left="279"/>
      </w:pPr>
      <w:r>
        <w:t>Заголовочный файл, хранящий структуру узла двоичного дерева, а также набор функций способствующих построению самого дерева.</w:t>
      </w:r>
    </w:p>
    <w:p w:rsidR="00FE14DB" w:rsidRDefault="00FE14DB" w:rsidP="00E6433A">
      <w:pPr>
        <w:pStyle w:val="14"/>
        <w:ind w:left="279"/>
        <w:rPr>
          <w:lang w:val="en-US"/>
        </w:rPr>
      </w:pPr>
      <w:r>
        <w:t>Список функций</w:t>
      </w:r>
      <w:r>
        <w:rPr>
          <w:lang w:val="en-US"/>
        </w:rPr>
        <w:t>:</w:t>
      </w:r>
    </w:p>
    <w:p w:rsidR="00FE14DB" w:rsidRDefault="00FE14DB" w:rsidP="00FE14DB">
      <w:pPr>
        <w:pStyle w:val="14"/>
        <w:numPr>
          <w:ilvl w:val="0"/>
          <w:numId w:val="1"/>
        </w:numPr>
        <w:rPr>
          <w:lang w:val="en-US"/>
        </w:rPr>
      </w:pPr>
      <w:r w:rsidRPr="00FE14DB">
        <w:rPr>
          <w:lang w:val="en-US"/>
        </w:rPr>
        <w:t>void add(FNode** root, Factory* _key, SP _priority, CMPFUNC(cmpfunc));</w:t>
      </w:r>
    </w:p>
    <w:p w:rsidR="005022BF" w:rsidRPr="005022BF" w:rsidRDefault="005022BF" w:rsidP="005022BF">
      <w:pPr>
        <w:pStyle w:val="14"/>
        <w:ind w:firstLine="705"/>
      </w:pPr>
      <w:r>
        <w:t xml:space="preserve">Функция </w:t>
      </w:r>
      <w:r>
        <w:rPr>
          <w:lang w:val="en-US"/>
        </w:rPr>
        <w:t>add</w:t>
      </w:r>
      <w:r w:rsidRPr="005022BF">
        <w:t xml:space="preserve"> </w:t>
      </w:r>
      <w:r>
        <w:t>добавляет новое предприятие в дерево согласно установленному приоритету.</w:t>
      </w:r>
    </w:p>
    <w:p w:rsidR="00FE14DB" w:rsidRDefault="00FE14DB" w:rsidP="00FE14DB">
      <w:pPr>
        <w:pStyle w:val="14"/>
        <w:numPr>
          <w:ilvl w:val="0"/>
          <w:numId w:val="1"/>
        </w:numPr>
        <w:rPr>
          <w:lang w:val="en-US"/>
        </w:rPr>
      </w:pPr>
      <w:r w:rsidRPr="00FE14DB">
        <w:rPr>
          <w:lang w:val="en-US"/>
        </w:rPr>
        <w:t>Factory* search(FNode* _root, const size_t&amp; _number);</w:t>
      </w:r>
    </w:p>
    <w:p w:rsidR="005022BF" w:rsidRPr="005022BF" w:rsidRDefault="005022BF" w:rsidP="005022BF">
      <w:pPr>
        <w:pStyle w:val="14"/>
        <w:ind w:firstLine="705"/>
      </w:pPr>
      <w:r>
        <w:t xml:space="preserve">Функция </w:t>
      </w:r>
      <w:r>
        <w:rPr>
          <w:lang w:val="en-US"/>
        </w:rPr>
        <w:t>search</w:t>
      </w:r>
      <w:r w:rsidRPr="00E6433A">
        <w:t xml:space="preserve"> </w:t>
      </w:r>
      <w:r>
        <w:t xml:space="preserve">ищет в списке указатель на предприятие соответствующее заданному </w:t>
      </w:r>
      <w:r>
        <w:rPr>
          <w:lang w:val="en-US"/>
        </w:rPr>
        <w:t>ID</w:t>
      </w:r>
      <w:r w:rsidRPr="00E6433A">
        <w:t xml:space="preserve"> </w:t>
      </w:r>
      <w:r>
        <w:t xml:space="preserve">или возвращает </w:t>
      </w:r>
      <w:r>
        <w:rPr>
          <w:lang w:val="en-US"/>
        </w:rPr>
        <w:t>nulltpr</w:t>
      </w:r>
      <w:r w:rsidRPr="00E6433A">
        <w:t xml:space="preserve"> </w:t>
      </w:r>
      <w:r>
        <w:t>в результате его отсутсвия.</w:t>
      </w:r>
    </w:p>
    <w:p w:rsidR="00FE14DB" w:rsidRDefault="00FE14DB" w:rsidP="00FE14DB">
      <w:pPr>
        <w:pStyle w:val="14"/>
        <w:numPr>
          <w:ilvl w:val="0"/>
          <w:numId w:val="1"/>
        </w:numPr>
        <w:rPr>
          <w:lang w:val="en-US"/>
        </w:rPr>
      </w:pPr>
      <w:r w:rsidRPr="00FE14DB">
        <w:rPr>
          <w:lang w:val="en-US"/>
        </w:rPr>
        <w:t>void del(FNode** root, const size_t&amp; _number);</w:t>
      </w:r>
    </w:p>
    <w:p w:rsidR="005022BF" w:rsidRPr="005022BF" w:rsidRDefault="005022BF" w:rsidP="005022BF">
      <w:pPr>
        <w:pStyle w:val="14"/>
        <w:ind w:left="705" w:firstLine="0"/>
      </w:pPr>
      <w:r>
        <w:t xml:space="preserve">Функция </w:t>
      </w:r>
      <w:r>
        <w:rPr>
          <w:lang w:val="en-US"/>
        </w:rPr>
        <w:t>del</w:t>
      </w:r>
      <w:r w:rsidRPr="00E6433A">
        <w:t xml:space="preserve"> </w:t>
      </w:r>
      <w:r>
        <w:t xml:space="preserve">удаляет предприятие по заданному </w:t>
      </w:r>
      <w:r>
        <w:rPr>
          <w:lang w:val="en-US"/>
        </w:rPr>
        <w:t>id</w:t>
      </w:r>
      <w:r w:rsidRPr="00E6433A">
        <w:t xml:space="preserve"> </w:t>
      </w:r>
      <w:r>
        <w:t>из списка.</w:t>
      </w:r>
    </w:p>
    <w:p w:rsidR="00FE14DB" w:rsidRDefault="00FE14DB" w:rsidP="00FE14DB">
      <w:pPr>
        <w:pStyle w:val="14"/>
        <w:numPr>
          <w:ilvl w:val="0"/>
          <w:numId w:val="1"/>
        </w:numPr>
        <w:rPr>
          <w:lang w:val="en-US"/>
        </w:rPr>
      </w:pPr>
      <w:r w:rsidRPr="00FE14DB">
        <w:rPr>
          <w:lang w:val="en-US"/>
        </w:rPr>
        <w:t>void reBuild(FNode** root, SP _priority, CMPFUNC(cmpfunc));</w:t>
      </w:r>
    </w:p>
    <w:p w:rsidR="005022BF" w:rsidRPr="005022BF" w:rsidRDefault="005022BF" w:rsidP="005022BF">
      <w:pPr>
        <w:pStyle w:val="14"/>
        <w:ind w:firstLine="705"/>
      </w:pPr>
      <w:r>
        <w:t xml:space="preserve">Функция </w:t>
      </w:r>
      <w:r>
        <w:rPr>
          <w:lang w:val="en-US"/>
        </w:rPr>
        <w:t>reBuild</w:t>
      </w:r>
      <w:r w:rsidRPr="005022BF">
        <w:t xml:space="preserve"> перестранивает исходное дерево в новое, согласно приоритету.</w:t>
      </w:r>
    </w:p>
    <w:p w:rsidR="00FE14DB" w:rsidRDefault="00FE14DB" w:rsidP="00FE14DB">
      <w:pPr>
        <w:pStyle w:val="14"/>
        <w:numPr>
          <w:ilvl w:val="0"/>
          <w:numId w:val="1"/>
        </w:numPr>
        <w:rPr>
          <w:lang w:val="en-US"/>
        </w:rPr>
      </w:pPr>
      <w:r w:rsidRPr="00FE14DB">
        <w:rPr>
          <w:lang w:val="en-US"/>
        </w:rPr>
        <w:t>void clear(FNode** root);</w:t>
      </w:r>
    </w:p>
    <w:p w:rsidR="005022BF" w:rsidRDefault="005022BF" w:rsidP="005022BF">
      <w:pPr>
        <w:pStyle w:val="14"/>
        <w:ind w:left="705" w:firstLine="0"/>
      </w:pPr>
      <w:r>
        <w:t xml:space="preserve">Функция </w:t>
      </w:r>
      <w:r>
        <w:rPr>
          <w:lang w:val="en-US"/>
        </w:rPr>
        <w:t>clear</w:t>
      </w:r>
      <w:r w:rsidRPr="00263A70">
        <w:t xml:space="preserve"> </w:t>
      </w:r>
      <w:r>
        <w:t>освобождает память от дерева.</w:t>
      </w:r>
    </w:p>
    <w:p w:rsidR="00263A70" w:rsidRDefault="00263A70" w:rsidP="00263A70">
      <w:pPr>
        <w:pStyle w:val="14"/>
        <w:ind w:firstLine="0"/>
      </w:pPr>
    </w:p>
    <w:p w:rsidR="00263A70" w:rsidRPr="00385F0C" w:rsidRDefault="006A2810" w:rsidP="00263A70">
      <w:pPr>
        <w:pStyle w:val="14"/>
        <w:ind w:firstLine="0"/>
      </w:pPr>
      <w:r>
        <w:tab/>
        <w:t>2.4.9</w:t>
      </w:r>
      <w:r w:rsidR="00263A70">
        <w:t xml:space="preserve">. </w:t>
      </w:r>
      <w:r w:rsidR="00263A70">
        <w:rPr>
          <w:lang w:val="en-US"/>
        </w:rPr>
        <w:t>macro</w:t>
      </w:r>
      <w:r w:rsidR="00263A70" w:rsidRPr="00385F0C">
        <w:t>.</w:t>
      </w:r>
      <w:r w:rsidR="00263A70">
        <w:rPr>
          <w:lang w:val="en-US"/>
        </w:rPr>
        <w:t>h</w:t>
      </w:r>
    </w:p>
    <w:p w:rsidR="00263A70" w:rsidRDefault="00263A70" w:rsidP="00263A70">
      <w:pPr>
        <w:pStyle w:val="14"/>
        <w:ind w:firstLine="0"/>
      </w:pPr>
      <w:r>
        <w:tab/>
        <w:t>Заголовочный файл содержащий набор простых макросов.</w:t>
      </w:r>
    </w:p>
    <w:p w:rsidR="00263A70" w:rsidRPr="00263A70" w:rsidRDefault="00263A70" w:rsidP="00263A70">
      <w:pPr>
        <w:pStyle w:val="14"/>
        <w:ind w:firstLine="0"/>
      </w:pPr>
    </w:p>
    <w:p w:rsidR="00FE14DB" w:rsidRPr="00263A70" w:rsidRDefault="006A2810" w:rsidP="00E6433A">
      <w:pPr>
        <w:pStyle w:val="14"/>
        <w:ind w:left="279"/>
      </w:pPr>
      <w:r>
        <w:t>2.4.10</w:t>
      </w:r>
      <w:r w:rsidR="00263A70">
        <w:t xml:space="preserve">. </w:t>
      </w:r>
      <w:r w:rsidR="00263A70">
        <w:rPr>
          <w:lang w:val="en-US"/>
        </w:rPr>
        <w:t>searchdialog</w:t>
      </w:r>
      <w:r w:rsidR="00263A70" w:rsidRPr="00263A70">
        <w:t>.</w:t>
      </w:r>
      <w:r w:rsidR="00263A70">
        <w:rPr>
          <w:lang w:val="en-US"/>
        </w:rPr>
        <w:t>h</w:t>
      </w:r>
    </w:p>
    <w:p w:rsidR="00263A70" w:rsidRDefault="00263A70" w:rsidP="00263A70">
      <w:pPr>
        <w:pStyle w:val="14"/>
        <w:ind w:firstLine="705"/>
      </w:pPr>
      <w:r>
        <w:t xml:space="preserve">Заголовочный файл содержащий класс диалогового окна, позволяющее пользователю задать </w:t>
      </w:r>
      <w:r>
        <w:rPr>
          <w:lang w:val="en-US"/>
        </w:rPr>
        <w:t>ID</w:t>
      </w:r>
      <w:r w:rsidRPr="00263A70">
        <w:t xml:space="preserve"> </w:t>
      </w:r>
      <w:r>
        <w:t>сотрудника для поиска его данных.</w:t>
      </w:r>
    </w:p>
    <w:p w:rsidR="00705EA5" w:rsidRDefault="00705EA5" w:rsidP="00263A70">
      <w:pPr>
        <w:pStyle w:val="14"/>
        <w:ind w:firstLine="705"/>
      </w:pPr>
    </w:p>
    <w:p w:rsidR="002E38C1" w:rsidRPr="00385F0C" w:rsidRDefault="00705EA5" w:rsidP="00263A70">
      <w:pPr>
        <w:pStyle w:val="14"/>
        <w:ind w:firstLine="705"/>
      </w:pPr>
      <w:r>
        <w:t>2.4.</w:t>
      </w:r>
      <w:r w:rsidR="006A2810">
        <w:t>11</w:t>
      </w:r>
      <w:r w:rsidR="002E38C1">
        <w:t>.</w:t>
      </w:r>
      <w:r w:rsidR="002E38C1" w:rsidRPr="002E38C1">
        <w:t xml:space="preserve"> </w:t>
      </w:r>
      <w:r w:rsidR="002E38C1">
        <w:rPr>
          <w:lang w:val="en-US"/>
        </w:rPr>
        <w:t>workerdialog</w:t>
      </w:r>
      <w:r w:rsidR="002E38C1" w:rsidRPr="00385F0C">
        <w:t>.</w:t>
      </w:r>
      <w:r w:rsidR="002E38C1">
        <w:rPr>
          <w:lang w:val="en-US"/>
        </w:rPr>
        <w:t>h</w:t>
      </w:r>
    </w:p>
    <w:p w:rsidR="00705EA5" w:rsidRDefault="00705EA5" w:rsidP="00263A70">
      <w:pPr>
        <w:pStyle w:val="14"/>
        <w:ind w:firstLine="705"/>
      </w:pPr>
      <w:r>
        <w:t>Заголовочный файл содержащий класс диалогового окна, позволяющего заполнять или редактировать данные о сотруднике.</w:t>
      </w:r>
    </w:p>
    <w:p w:rsidR="00BB2B9B" w:rsidRPr="00385F0C" w:rsidRDefault="00BB2B9B" w:rsidP="00263A70">
      <w:pPr>
        <w:pStyle w:val="14"/>
        <w:ind w:firstLine="705"/>
      </w:pPr>
      <w:r w:rsidRPr="00385F0C">
        <w:lastRenderedPageBreak/>
        <w:t>2.5. Структурные схемы функций</w:t>
      </w:r>
    </w:p>
    <w:p w:rsidR="00BB2B9B" w:rsidRDefault="00BB2B9B" w:rsidP="00263A70">
      <w:pPr>
        <w:pStyle w:val="14"/>
        <w:ind w:firstLine="705"/>
      </w:pPr>
      <w:r>
        <w:t>На рисунках ниже представлены структурные схемы алгоритмов функций.</w:t>
      </w:r>
    </w:p>
    <w:p w:rsidR="00BB2B9B" w:rsidRDefault="00987855" w:rsidP="00987855">
      <w:pPr>
        <w:pStyle w:val="14"/>
        <w:ind w:firstLine="705"/>
        <w:jc w:val="center"/>
      </w:pPr>
      <w:r>
        <w:object w:dxaOrig="4276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75pt;height:237pt" o:ole="">
            <v:imagedata r:id="rId9" o:title=""/>
          </v:shape>
          <o:OLEObject Type="Embed" ProgID="Visio.Drawing.15" ShapeID="_x0000_i1025" DrawAspect="Content" ObjectID="_1512188276" r:id="rId10"/>
        </w:object>
      </w:r>
    </w:p>
    <w:p w:rsidR="00987855" w:rsidRDefault="00987855" w:rsidP="00987855">
      <w:pPr>
        <w:pStyle w:val="14"/>
        <w:ind w:firstLine="705"/>
        <w:jc w:val="center"/>
      </w:pPr>
      <w:r>
        <w:t>Рисунок 2.2. – Структурная схема алгоритма</w:t>
      </w:r>
    </w:p>
    <w:p w:rsidR="00987855" w:rsidRDefault="00987855" w:rsidP="00987855">
      <w:pPr>
        <w:pStyle w:val="14"/>
        <w:ind w:firstLine="705"/>
        <w:jc w:val="center"/>
      </w:pPr>
      <w:r>
        <w:t>перестраивания дерева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5835" w:dyaOrig="3571">
          <v:shape id="_x0000_i1026" type="#_x0000_t75" style="width:291.75pt;height:178.5pt" o:ole="">
            <v:imagedata r:id="rId11" o:title=""/>
          </v:shape>
          <o:OLEObject Type="Embed" ProgID="Visio.Drawing.15" ShapeID="_x0000_i1026" DrawAspect="Content" ObjectID="_1512188277" r:id="rId12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3. – Структурная схема алгоритма вызывающего</w:t>
      </w:r>
    </w:p>
    <w:p w:rsidR="00155579" w:rsidRDefault="00155579" w:rsidP="00987855">
      <w:pPr>
        <w:pStyle w:val="14"/>
        <w:ind w:firstLine="705"/>
        <w:jc w:val="center"/>
      </w:pPr>
      <w:r>
        <w:t>перестаивание дерева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4276" w:dyaOrig="2386">
          <v:shape id="_x0000_i1027" type="#_x0000_t75" style="width:213.75pt;height:119.25pt" o:ole="">
            <v:imagedata r:id="rId13" o:title=""/>
          </v:shape>
          <o:OLEObject Type="Embed" ProgID="Visio.Drawing.15" ShapeID="_x0000_i1027" DrawAspect="Content" ObjectID="_1512188278" r:id="rId14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4. – Схема инициализации данных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5835" w:dyaOrig="3571">
          <v:shape id="_x0000_i1028" type="#_x0000_t75" style="width:291.75pt;height:178.5pt" o:ole="">
            <v:imagedata r:id="rId15" o:title=""/>
          </v:shape>
          <o:OLEObject Type="Embed" ProgID="Visio.Drawing.15" ShapeID="_x0000_i1028" DrawAspect="Content" ObjectID="_1512188279" r:id="rId16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5. – Алгоритм очистки дерева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4560" w:dyaOrig="2386">
          <v:shape id="_x0000_i1029" type="#_x0000_t75" style="width:228pt;height:119.25pt" o:ole="">
            <v:imagedata r:id="rId17" o:title=""/>
          </v:shape>
          <o:OLEObject Type="Embed" ProgID="Visio.Drawing.15" ShapeID="_x0000_i1029" DrawAspect="Content" ObjectID="_1512188280" r:id="rId18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6. – Алгоритм освобождения памяти</w:t>
      </w:r>
    </w:p>
    <w:p w:rsidR="00155579" w:rsidRDefault="00155579" w:rsidP="00987855">
      <w:pPr>
        <w:pStyle w:val="14"/>
        <w:ind w:firstLine="705"/>
        <w:jc w:val="center"/>
      </w:pPr>
      <w:r>
        <w:t>от данных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4276" w:dyaOrig="2386">
          <v:shape id="_x0000_i1030" type="#_x0000_t75" style="width:213.75pt;height:119.25pt" o:ole="">
            <v:imagedata r:id="rId19" o:title=""/>
          </v:shape>
          <o:OLEObject Type="Embed" ProgID="Visio.Drawing.15" ShapeID="_x0000_i1030" DrawAspect="Content" ObjectID="_1512188281" r:id="rId20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7. –Алгоритм удаления данного узла дерева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3076" w:dyaOrig="3945">
          <v:shape id="_x0000_i1031" type="#_x0000_t75" style="width:153.75pt;height:197.25pt" o:ole="">
            <v:imagedata r:id="rId21" o:title=""/>
          </v:shape>
          <o:OLEObject Type="Embed" ProgID="Visio.Drawing.15" ShapeID="_x0000_i1031" DrawAspect="Content" ObjectID="_1512188282" r:id="rId22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8. – Алгоритм удаление части вектора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2941" w:dyaOrig="3945">
          <v:shape id="_x0000_i1032" type="#_x0000_t75" style="width:147pt;height:197.25pt" o:ole="">
            <v:imagedata r:id="rId23" o:title=""/>
          </v:shape>
          <o:OLEObject Type="Embed" ProgID="Visio.Drawing.15" ShapeID="_x0000_i1032" DrawAspect="Content" ObjectID="_1512188283" r:id="rId24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9. – Алгоритм вставки элемета</w:t>
      </w:r>
    </w:p>
    <w:p w:rsidR="00155579" w:rsidRDefault="00155579" w:rsidP="00987855">
      <w:pPr>
        <w:pStyle w:val="14"/>
        <w:ind w:firstLine="705"/>
        <w:jc w:val="center"/>
      </w:pPr>
      <w:r>
        <w:t>в вектор.</w:t>
      </w:r>
    </w:p>
    <w:p w:rsidR="00155579" w:rsidRDefault="00155579" w:rsidP="00987855">
      <w:pPr>
        <w:pStyle w:val="14"/>
        <w:ind w:firstLine="705"/>
        <w:jc w:val="center"/>
      </w:pPr>
    </w:p>
    <w:p w:rsidR="00155579" w:rsidRDefault="00155579" w:rsidP="00987855">
      <w:pPr>
        <w:pStyle w:val="14"/>
        <w:ind w:firstLine="705"/>
        <w:jc w:val="center"/>
      </w:pPr>
      <w:r>
        <w:object w:dxaOrig="6121" w:dyaOrig="5131">
          <v:shape id="_x0000_i1033" type="#_x0000_t75" style="width:306pt;height:256.5pt" o:ole="">
            <v:imagedata r:id="rId25" o:title=""/>
          </v:shape>
          <o:OLEObject Type="Embed" ProgID="Visio.Drawing.15" ShapeID="_x0000_i1033" DrawAspect="Content" ObjectID="_1512188284" r:id="rId26"/>
        </w:object>
      </w:r>
    </w:p>
    <w:p w:rsidR="00155579" w:rsidRDefault="00155579" w:rsidP="00987855">
      <w:pPr>
        <w:pStyle w:val="14"/>
        <w:ind w:firstLine="705"/>
        <w:jc w:val="center"/>
      </w:pPr>
      <w:r>
        <w:t>Рисунок 2.10. – Алгоритм изменения размера</w:t>
      </w:r>
    </w:p>
    <w:p w:rsidR="00155579" w:rsidRDefault="00155579" w:rsidP="00987855">
      <w:pPr>
        <w:pStyle w:val="14"/>
        <w:ind w:firstLine="705"/>
        <w:jc w:val="center"/>
      </w:pPr>
      <w:r>
        <w:t>вектора.</w:t>
      </w: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</w:p>
    <w:p w:rsidR="002B7B9B" w:rsidRDefault="002B7B9B" w:rsidP="00987855">
      <w:pPr>
        <w:pStyle w:val="14"/>
        <w:ind w:firstLine="705"/>
        <w:jc w:val="center"/>
      </w:pPr>
      <w:r>
        <w:lastRenderedPageBreak/>
        <w:t>3. ВЫПОЛНЕНИЕ ПРОГРАММЫ</w:t>
      </w:r>
    </w:p>
    <w:p w:rsidR="002B7B9B" w:rsidRDefault="002B7B9B" w:rsidP="002B7B9B">
      <w:pPr>
        <w:pStyle w:val="14"/>
        <w:ind w:firstLine="0"/>
      </w:pPr>
      <w:r>
        <w:tab/>
        <w:t>3.1. Условие выполнения программы</w:t>
      </w:r>
    </w:p>
    <w:p w:rsidR="002B7B9B" w:rsidRDefault="002B7B9B" w:rsidP="002B7B9B">
      <w:pPr>
        <w:pStyle w:val="14"/>
        <w:ind w:firstLine="0"/>
      </w:pPr>
      <w:r>
        <w:tab/>
        <w:t xml:space="preserve">Данная программа предназначена для </w:t>
      </w:r>
      <w:r w:rsidR="00892FB0">
        <w:t>работы на ЭВМ под управлением различных операционных систем, так как приложение является кроссплатформенно компилируемым. Минимальные системные требования соответствуют минимуму требований операционной системы, так как программа легковесна, занимает минимум оперативной памяти и использует минимум ресурсов процессора.</w:t>
      </w:r>
    </w:p>
    <w:p w:rsidR="00892FB0" w:rsidRDefault="00892FB0" w:rsidP="002B7B9B">
      <w:pPr>
        <w:pStyle w:val="14"/>
        <w:ind w:firstLine="0"/>
      </w:pPr>
      <w:r>
        <w:tab/>
        <w:t>Размер исполняемого файла составляет 131.1. кб.</w:t>
      </w:r>
    </w:p>
    <w:p w:rsidR="00892FB0" w:rsidRDefault="00892FB0" w:rsidP="002B7B9B">
      <w:pPr>
        <w:pStyle w:val="14"/>
        <w:ind w:firstLine="0"/>
      </w:pPr>
      <w:r>
        <w:tab/>
        <w:t>Продукт</w:t>
      </w:r>
      <w:r w:rsidRPr="00892FB0">
        <w:t xml:space="preserve"> </w:t>
      </w:r>
      <w:r>
        <w:t>разрабатывался и тестировался на компьютере конфигураций, приведенных ниже</w:t>
      </w:r>
      <w:r w:rsidRPr="00892FB0">
        <w:t>:</w:t>
      </w:r>
    </w:p>
    <w:p w:rsidR="00892FB0" w:rsidRPr="00892FB0" w:rsidRDefault="00892FB0" w:rsidP="002B7B9B">
      <w:pPr>
        <w:pStyle w:val="14"/>
        <w:ind w:firstLine="0"/>
        <w:rPr>
          <w:lang w:val="en-US"/>
        </w:rPr>
      </w:pPr>
      <w:r>
        <w:tab/>
        <w:t>Процессор</w:t>
      </w:r>
      <w:r>
        <w:rPr>
          <w:lang w:val="en-US"/>
        </w:rPr>
        <w:t>: Intel Core I5 – 4200M (2.5 GHz);</w:t>
      </w:r>
    </w:p>
    <w:p w:rsidR="00892FB0" w:rsidRPr="00892FB0" w:rsidRDefault="00892FB0" w:rsidP="002B7B9B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t>ОЗУ</w:t>
      </w:r>
      <w:r>
        <w:rPr>
          <w:lang w:val="en-US"/>
        </w:rPr>
        <w:t xml:space="preserve">: </w:t>
      </w:r>
      <w:r w:rsidRPr="00892FB0">
        <w:rPr>
          <w:lang w:val="en-US"/>
        </w:rPr>
        <w:t>4</w:t>
      </w:r>
      <w:r>
        <w:t>Гб</w:t>
      </w:r>
      <w:r w:rsidRPr="00892FB0">
        <w:rPr>
          <w:lang w:val="en-US"/>
        </w:rPr>
        <w:t>;</w:t>
      </w:r>
    </w:p>
    <w:p w:rsidR="00892FB0" w:rsidRPr="00892FB0" w:rsidRDefault="00892FB0" w:rsidP="002B7B9B">
      <w:pPr>
        <w:pStyle w:val="14"/>
        <w:ind w:firstLine="0"/>
        <w:rPr>
          <w:lang w:val="en-US"/>
        </w:rPr>
      </w:pPr>
      <w:r w:rsidRPr="00892FB0">
        <w:rPr>
          <w:lang w:val="en-US"/>
        </w:rPr>
        <w:tab/>
      </w:r>
      <w:r>
        <w:t>ОС</w:t>
      </w:r>
      <w:r>
        <w:rPr>
          <w:lang w:val="en-US"/>
        </w:rPr>
        <w:t>: Gnu Linux Mint 17.2.</w:t>
      </w:r>
    </w:p>
    <w:p w:rsidR="00892FB0" w:rsidRDefault="00892FB0" w:rsidP="00892FB0">
      <w:pPr>
        <w:pStyle w:val="14"/>
        <w:rPr>
          <w:lang w:val="en-US"/>
        </w:rPr>
      </w:pPr>
      <w:r>
        <w:rPr>
          <w:lang w:val="en-US"/>
        </w:rPr>
        <w:tab/>
      </w:r>
    </w:p>
    <w:p w:rsidR="00892FB0" w:rsidRDefault="00892FB0" w:rsidP="00892FB0">
      <w:pPr>
        <w:pStyle w:val="14"/>
      </w:pPr>
      <w:r>
        <w:rPr>
          <w:lang w:val="en-US"/>
        </w:rPr>
        <w:tab/>
      </w:r>
      <w:r>
        <w:t xml:space="preserve">Для написания данного приложения был выбран язык </w:t>
      </w:r>
      <w:r>
        <w:rPr>
          <w:lang w:val="en-US"/>
        </w:rPr>
        <w:t>C</w:t>
      </w:r>
      <w:r>
        <w:t xml:space="preserve">и/С++, а также для реализации интерфейса была использована библиотека </w:t>
      </w:r>
      <w:r>
        <w:rPr>
          <w:lang w:val="en-US"/>
        </w:rPr>
        <w:t>Qt</w:t>
      </w:r>
      <w:r w:rsidRPr="00892FB0">
        <w:t>.</w:t>
      </w:r>
    </w:p>
    <w:p w:rsidR="00892FB0" w:rsidRDefault="00892FB0" w:rsidP="00892FB0">
      <w:pPr>
        <w:pStyle w:val="14"/>
      </w:pPr>
      <w:r>
        <w:tab/>
      </w:r>
    </w:p>
    <w:p w:rsidR="00892FB0" w:rsidRDefault="00892FB0" w:rsidP="00892FB0">
      <w:pPr>
        <w:pStyle w:val="14"/>
      </w:pPr>
      <w:r>
        <w:tab/>
      </w:r>
      <w:r w:rsidRPr="00385F0C">
        <w:t xml:space="preserve">3.2. </w:t>
      </w:r>
      <w:r>
        <w:t>Загрузка, запуск, проверка работоспособности программы</w:t>
      </w:r>
    </w:p>
    <w:p w:rsidR="00892FB0" w:rsidRDefault="00892FB0" w:rsidP="00892FB0">
      <w:pPr>
        <w:pStyle w:val="14"/>
        <w:ind w:firstLine="0"/>
      </w:pPr>
      <w:r>
        <w:tab/>
        <w:t xml:space="preserve">Для запуска программы требуется запустить исполняемый файл </w:t>
      </w:r>
      <w:r>
        <w:rPr>
          <w:lang w:val="en-US"/>
        </w:rPr>
        <w:t>WorkersTable</w:t>
      </w:r>
      <w:r>
        <w:t>.</w:t>
      </w:r>
    </w:p>
    <w:p w:rsidR="00B13DC0" w:rsidRPr="00A25294" w:rsidRDefault="00B13DC0" w:rsidP="00892FB0">
      <w:pPr>
        <w:pStyle w:val="14"/>
        <w:ind w:firstLine="0"/>
      </w:pPr>
      <w:r>
        <w:tab/>
      </w:r>
    </w:p>
    <w:p w:rsidR="00F77F70" w:rsidRDefault="00F77F70" w:rsidP="00A25294">
      <w:pPr>
        <w:pStyle w:val="1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24550" cy="48006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294" w:rsidRPr="00A25294" w:rsidRDefault="00A25294" w:rsidP="00A25294">
      <w:pPr>
        <w:pStyle w:val="14"/>
        <w:ind w:firstLine="0"/>
        <w:jc w:val="center"/>
      </w:pPr>
      <w:r>
        <w:t>Рисунок 3.1. – Главное окно программы.</w:t>
      </w:r>
    </w:p>
    <w:p w:rsidR="00C95DC8" w:rsidRPr="00C95DC8" w:rsidRDefault="00C95DC8" w:rsidP="00C95DC8">
      <w:pPr>
        <w:pStyle w:val="14"/>
        <w:ind w:firstLine="705"/>
      </w:pPr>
      <w:r>
        <w:t>Запустив программу мы видим ее главное окно. В окне расположены элементы</w:t>
      </w:r>
      <w:r w:rsidRPr="00A25294">
        <w:t>:</w:t>
      </w:r>
    </w:p>
    <w:p w:rsidR="00B13DC0" w:rsidRPr="008751D0" w:rsidRDefault="00B13DC0" w:rsidP="00B13DC0">
      <w:pPr>
        <w:pStyle w:val="14"/>
        <w:numPr>
          <w:ilvl w:val="0"/>
          <w:numId w:val="1"/>
        </w:numPr>
      </w:pPr>
      <w:r>
        <w:rPr>
          <w:lang w:val="en-US"/>
        </w:rPr>
        <w:t>Menu</w:t>
      </w:r>
      <w:r w:rsidRPr="00B13DC0">
        <w:t xml:space="preserve">. </w:t>
      </w:r>
      <w:r>
        <w:t xml:space="preserve">Кликнув на него или нажав </w:t>
      </w:r>
      <w:r>
        <w:rPr>
          <w:lang w:val="en-US"/>
        </w:rPr>
        <w:t>Alt</w:t>
      </w:r>
      <w:r w:rsidRPr="00B13DC0">
        <w:t>+</w:t>
      </w:r>
      <w:r w:rsidR="008751D0">
        <w:rPr>
          <w:lang w:val="en-US"/>
        </w:rPr>
        <w:t>M</w:t>
      </w:r>
      <w:r w:rsidR="008751D0" w:rsidRPr="008751D0">
        <w:t xml:space="preserve"> </w:t>
      </w:r>
      <w:r w:rsidR="008751D0">
        <w:t xml:space="preserve">появится список </w:t>
      </w:r>
      <w:r w:rsidR="008751D0">
        <w:rPr>
          <w:lang w:val="en-US"/>
        </w:rPr>
        <w:t>Menu</w:t>
      </w:r>
      <w:r w:rsidR="008751D0" w:rsidRPr="008751D0">
        <w:t>:</w:t>
      </w:r>
    </w:p>
    <w:p w:rsidR="008751D0" w:rsidRDefault="008751D0" w:rsidP="008751D0">
      <w:pPr>
        <w:pStyle w:val="14"/>
        <w:ind w:left="1416" w:firstLine="0"/>
      </w:pPr>
      <w:r>
        <w:rPr>
          <w:lang w:val="en-US"/>
        </w:rPr>
        <w:t>Open</w:t>
      </w:r>
      <w:r w:rsidRPr="008751D0">
        <w:t xml:space="preserve"> – </w:t>
      </w:r>
      <w:r>
        <w:t>открыть бинарный файл.</w:t>
      </w:r>
    </w:p>
    <w:p w:rsidR="008751D0" w:rsidRDefault="008751D0" w:rsidP="008751D0">
      <w:pPr>
        <w:pStyle w:val="14"/>
        <w:ind w:left="1416" w:firstLine="0"/>
      </w:pPr>
      <w:r>
        <w:rPr>
          <w:lang w:val="en-US"/>
        </w:rPr>
        <w:t>Save</w:t>
      </w:r>
      <w:r w:rsidRPr="008751D0">
        <w:t xml:space="preserve"> </w:t>
      </w:r>
      <w:r>
        <w:t>–</w:t>
      </w:r>
      <w:r w:rsidRPr="008751D0">
        <w:t xml:space="preserve"> </w:t>
      </w:r>
      <w:r>
        <w:t>сохранить данные в новый бин. файл, или заменить существующий.</w:t>
      </w:r>
    </w:p>
    <w:p w:rsidR="008751D0" w:rsidRDefault="008751D0" w:rsidP="008751D0">
      <w:pPr>
        <w:pStyle w:val="14"/>
        <w:ind w:left="1416" w:firstLine="0"/>
      </w:pPr>
      <w:r>
        <w:rPr>
          <w:lang w:val="en-US"/>
        </w:rPr>
        <w:t>Save</w:t>
      </w:r>
      <w:r w:rsidRPr="008751D0">
        <w:t xml:space="preserve"> </w:t>
      </w:r>
      <w:r>
        <w:rPr>
          <w:lang w:val="en-US"/>
        </w:rPr>
        <w:t>factoryes</w:t>
      </w:r>
      <w:r w:rsidRPr="008751D0">
        <w:t xml:space="preserve"> </w:t>
      </w:r>
      <w:r>
        <w:rPr>
          <w:lang w:val="en-US"/>
        </w:rPr>
        <w:t>table</w:t>
      </w:r>
      <w:r w:rsidRPr="008751D0">
        <w:t xml:space="preserve"> .</w:t>
      </w:r>
      <w:r>
        <w:rPr>
          <w:lang w:val="en-US"/>
        </w:rPr>
        <w:t>txt</w:t>
      </w:r>
      <w:r w:rsidRPr="008751D0">
        <w:t xml:space="preserve"> – </w:t>
      </w:r>
      <w:r>
        <w:t>сохранение таблици преприятий в файл.</w:t>
      </w:r>
    </w:p>
    <w:p w:rsidR="008751D0" w:rsidRDefault="008751D0" w:rsidP="008751D0">
      <w:pPr>
        <w:pStyle w:val="14"/>
        <w:ind w:left="1416" w:firstLine="0"/>
      </w:pPr>
      <w:r>
        <w:rPr>
          <w:lang w:val="en-US"/>
        </w:rPr>
        <w:t xml:space="preserve">Exit – </w:t>
      </w:r>
      <w:r>
        <w:t>закрытие программы.</w:t>
      </w:r>
    </w:p>
    <w:p w:rsidR="00492A01" w:rsidRDefault="00385F0C" w:rsidP="00492A01">
      <w:pPr>
        <w:pStyle w:val="14"/>
        <w:numPr>
          <w:ilvl w:val="0"/>
          <w:numId w:val="1"/>
        </w:numPr>
      </w:pPr>
      <w:r>
        <w:t xml:space="preserve">Управляемые кнопки </w:t>
      </w:r>
      <w:r>
        <w:rPr>
          <w:lang w:val="en-US"/>
        </w:rPr>
        <w:t>Workers</w:t>
      </w:r>
      <w:r w:rsidRPr="00385F0C">
        <w:t xml:space="preserve"> </w:t>
      </w:r>
      <w:r>
        <w:t xml:space="preserve">и </w:t>
      </w:r>
      <w:r>
        <w:rPr>
          <w:lang w:val="en-US"/>
        </w:rPr>
        <w:t>Factoryes</w:t>
      </w:r>
      <w:r>
        <w:t>. О</w:t>
      </w:r>
      <w:r w:rsidR="00492A01">
        <w:t xml:space="preserve">твечают за отображаемую таблицу. Таблица </w:t>
      </w:r>
      <w:r w:rsidR="00492A01">
        <w:rPr>
          <w:lang w:val="en-US"/>
        </w:rPr>
        <w:t>Workers</w:t>
      </w:r>
      <w:r w:rsidR="00492A01" w:rsidRPr="00492A01">
        <w:t xml:space="preserve"> </w:t>
      </w:r>
      <w:r w:rsidR="00492A01">
        <w:t>отображается по умолчанию.</w:t>
      </w:r>
    </w:p>
    <w:p w:rsidR="007479B6" w:rsidRDefault="00385F0C" w:rsidP="00D653B3">
      <w:pPr>
        <w:pStyle w:val="14"/>
        <w:numPr>
          <w:ilvl w:val="0"/>
          <w:numId w:val="1"/>
        </w:numPr>
      </w:pPr>
      <w:r>
        <w:t xml:space="preserve">Кнопка </w:t>
      </w:r>
      <w:r>
        <w:rPr>
          <w:lang w:val="en-US"/>
        </w:rPr>
        <w:t>Add</w:t>
      </w:r>
      <w:r w:rsidRPr="00385F0C">
        <w:t xml:space="preserve">. </w:t>
      </w:r>
      <w:r>
        <w:t>Вызывает диалоговое окно для добавления новых сотрудников.</w:t>
      </w:r>
      <w:r w:rsidR="007479B6">
        <w:t xml:space="preserve"> В</w:t>
      </w:r>
      <w:r w:rsidR="00D653B3">
        <w:t xml:space="preserve"> нем присут</w:t>
      </w:r>
      <w:r w:rsidR="007479B6">
        <w:t>ствует</w:t>
      </w:r>
      <w:r w:rsidR="00D653B3" w:rsidRPr="00D653B3">
        <w:t xml:space="preserve"> </w:t>
      </w:r>
      <w:r w:rsidR="00D653B3">
        <w:t>н</w:t>
      </w:r>
      <w:r w:rsidR="007479B6">
        <w:t xml:space="preserve">абор полей для заполнения </w:t>
      </w:r>
      <w:r w:rsidR="007479B6">
        <w:lastRenderedPageBreak/>
        <w:t xml:space="preserve">данных о сотрудниках, а также кнопка закрытия окна и добавления нового элемента. Добавлять элементы с одинаковыми </w:t>
      </w:r>
      <w:r w:rsidR="007479B6" w:rsidRPr="00D653B3">
        <w:rPr>
          <w:lang w:val="en-US"/>
        </w:rPr>
        <w:t>ID</w:t>
      </w:r>
      <w:r w:rsidR="007479B6" w:rsidRPr="007479B6">
        <w:t xml:space="preserve"> </w:t>
      </w:r>
      <w:r w:rsidR="007479B6">
        <w:t>запрещено, после добавления нового элемента окно не закрывается, но блокируется кнопка добавить. При изменении данных в полях кнопка тут</w:t>
      </w:r>
      <w:r w:rsidR="00D653B3">
        <w:t xml:space="preserve"> </w:t>
      </w:r>
      <w:r w:rsidR="00F564CF">
        <w:t>же становится доступным</w:t>
      </w:r>
      <w:r w:rsidR="007479B6">
        <w:t>.</w:t>
      </w:r>
    </w:p>
    <w:p w:rsidR="0045723C" w:rsidRDefault="0045723C" w:rsidP="0045723C">
      <w:pPr>
        <w:pStyle w:val="14"/>
        <w:ind w:left="1065" w:firstLine="0"/>
      </w:pPr>
    </w:p>
    <w:p w:rsidR="00267EFD" w:rsidRDefault="00267EFD" w:rsidP="0045723C">
      <w:pPr>
        <w:pStyle w:val="14"/>
        <w:ind w:left="1065" w:firstLine="0"/>
        <w:jc w:val="center"/>
      </w:pPr>
      <w:r>
        <w:rPr>
          <w:noProof/>
        </w:rPr>
        <w:drawing>
          <wp:inline distT="0" distB="0" distL="0" distR="0">
            <wp:extent cx="3838575" cy="31146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2526" w:rsidRDefault="00132526" w:rsidP="0045723C">
      <w:pPr>
        <w:pStyle w:val="14"/>
        <w:ind w:left="1065" w:firstLine="0"/>
        <w:jc w:val="center"/>
      </w:pPr>
      <w:r>
        <w:t>Рисунок</w:t>
      </w:r>
      <w:r w:rsidR="00F77F70">
        <w:t xml:space="preserve"> 3.2</w:t>
      </w:r>
      <w:r>
        <w:t>. – Диалоговое окно добавления.</w:t>
      </w:r>
    </w:p>
    <w:p w:rsidR="00F52EE2" w:rsidRDefault="00132526" w:rsidP="00F52EE2">
      <w:pPr>
        <w:pStyle w:val="14"/>
        <w:numPr>
          <w:ilvl w:val="0"/>
          <w:numId w:val="1"/>
        </w:numPr>
      </w:pPr>
      <w:r>
        <w:t xml:space="preserve">Кнопка </w:t>
      </w:r>
      <w:r>
        <w:rPr>
          <w:lang w:val="en-US"/>
        </w:rPr>
        <w:t>Edit</w:t>
      </w:r>
      <w:r w:rsidRPr="00132526">
        <w:t xml:space="preserve">. </w:t>
      </w:r>
      <w:r>
        <w:t xml:space="preserve">Доступна в случае выделения одного элемента в таблице </w:t>
      </w:r>
      <w:r>
        <w:rPr>
          <w:lang w:val="en-US"/>
        </w:rPr>
        <w:t>Workres</w:t>
      </w:r>
      <w:r w:rsidRPr="00132526">
        <w:t>.</w:t>
      </w:r>
      <w:r>
        <w:t xml:space="preserve"> По её нажатию открывается диалоговое окно с данными о выделенном работнике, такое же, как и окно добавления. Данное окно закроется после принятия изменений или нажатия кнопки отмены. В случае смены </w:t>
      </w:r>
      <w:r>
        <w:rPr>
          <w:lang w:val="en-US"/>
        </w:rPr>
        <w:t>ID</w:t>
      </w:r>
      <w:r w:rsidRPr="00F52EE2">
        <w:t xml:space="preserve"> </w:t>
      </w:r>
      <w:r>
        <w:t>на уже существующий на экран отобразится ошибка.</w:t>
      </w:r>
    </w:p>
    <w:p w:rsidR="00F52EE2" w:rsidRDefault="00F52EE2" w:rsidP="00132526">
      <w:pPr>
        <w:pStyle w:val="14"/>
        <w:numPr>
          <w:ilvl w:val="0"/>
          <w:numId w:val="1"/>
        </w:numPr>
      </w:pPr>
      <w:r>
        <w:t xml:space="preserve">Кнопка </w:t>
      </w:r>
      <w:r>
        <w:rPr>
          <w:lang w:val="en-US"/>
        </w:rPr>
        <w:t>Search</w:t>
      </w:r>
      <w:r w:rsidRPr="00F52EE2">
        <w:t xml:space="preserve">. </w:t>
      </w:r>
      <w:r>
        <w:t xml:space="preserve">По её нажатии или нажатии сочетания клавиш Ctrl+F откроется диалоговое окно поиска сотрудника по его </w:t>
      </w:r>
      <w:r>
        <w:rPr>
          <w:lang w:val="en-US"/>
        </w:rPr>
        <w:t>ID</w:t>
      </w:r>
      <w:r w:rsidRPr="00F52EE2">
        <w:t xml:space="preserve">. </w:t>
      </w:r>
      <w:r>
        <w:t xml:space="preserve">Кнопка </w:t>
      </w:r>
      <w:r>
        <w:rPr>
          <w:lang w:val="en-US"/>
        </w:rPr>
        <w:t>Search</w:t>
      </w:r>
      <w:r w:rsidRPr="00F52EE2">
        <w:t xml:space="preserve"> </w:t>
      </w:r>
      <w:r>
        <w:t xml:space="preserve">активна только тогда, когда в поле </w:t>
      </w:r>
      <w:r>
        <w:rPr>
          <w:lang w:val="en-US"/>
        </w:rPr>
        <w:t>ID</w:t>
      </w:r>
      <w:r w:rsidRPr="00F52EE2">
        <w:t xml:space="preserve"> </w:t>
      </w:r>
      <w:r>
        <w:t>есть данные.</w:t>
      </w:r>
      <w:r w:rsidRPr="00F52EE2">
        <w:t xml:space="preserve"> </w:t>
      </w:r>
      <w:r>
        <w:t>По ее нажатии открывается окно редактирования сотрудника, в случае его находки или выдается соответсвующее сообщение об ошибке.</w:t>
      </w:r>
    </w:p>
    <w:p w:rsidR="0045723C" w:rsidRDefault="0045723C" w:rsidP="0045723C">
      <w:pPr>
        <w:pStyle w:val="14"/>
        <w:ind w:left="1065" w:firstLine="0"/>
      </w:pPr>
    </w:p>
    <w:p w:rsidR="00267EFD" w:rsidRDefault="00267EFD" w:rsidP="00492A01">
      <w:pPr>
        <w:pStyle w:val="14"/>
        <w:ind w:left="705" w:firstLine="0"/>
        <w:jc w:val="center"/>
      </w:pPr>
      <w:r>
        <w:rPr>
          <w:noProof/>
        </w:rPr>
        <w:lastRenderedPageBreak/>
        <w:drawing>
          <wp:inline distT="0" distB="0" distL="0" distR="0">
            <wp:extent cx="1952625" cy="1257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2A01" w:rsidRDefault="00492A01" w:rsidP="00492A01">
      <w:pPr>
        <w:pStyle w:val="14"/>
        <w:ind w:left="705" w:firstLine="0"/>
        <w:jc w:val="center"/>
      </w:pPr>
      <w:r>
        <w:t>Рисунок</w:t>
      </w:r>
      <w:r w:rsidR="00F77F70">
        <w:t xml:space="preserve"> 3.3</w:t>
      </w:r>
      <w:r>
        <w:t>. – Диалоговое окно поиска.</w:t>
      </w:r>
    </w:p>
    <w:p w:rsidR="0045723C" w:rsidRDefault="00492A01" w:rsidP="00267EFD">
      <w:pPr>
        <w:pStyle w:val="14"/>
        <w:numPr>
          <w:ilvl w:val="0"/>
          <w:numId w:val="1"/>
        </w:numPr>
      </w:pPr>
      <w:r>
        <w:t xml:space="preserve">Кнопка </w:t>
      </w:r>
      <w:r>
        <w:rPr>
          <w:lang w:val="en-US"/>
        </w:rPr>
        <w:t>Delete</w:t>
      </w:r>
      <w:r w:rsidRPr="00492A01">
        <w:t xml:space="preserve">. </w:t>
      </w:r>
      <w:r>
        <w:t xml:space="preserve">Активна когда в таблице </w:t>
      </w:r>
      <w:r>
        <w:rPr>
          <w:lang w:val="en-US"/>
        </w:rPr>
        <w:t>Workers</w:t>
      </w:r>
      <w:r>
        <w:t xml:space="preserve"> выделено один и более элементов. По ее нажатии данные элементы удаляются.</w:t>
      </w:r>
    </w:p>
    <w:p w:rsidR="00C95DC8" w:rsidRDefault="00C95DC8" w:rsidP="00267EFD">
      <w:pPr>
        <w:pStyle w:val="14"/>
        <w:numPr>
          <w:ilvl w:val="0"/>
          <w:numId w:val="1"/>
        </w:numPr>
      </w:pPr>
    </w:p>
    <w:p w:rsidR="00DA26CF" w:rsidRDefault="0045723C" w:rsidP="0045723C">
      <w:pPr>
        <w:pStyle w:val="14"/>
        <w:ind w:left="705" w:firstLine="0"/>
      </w:pPr>
      <w:r>
        <w:t>Добавим несколько элементов и посмотрим на результаты.</w:t>
      </w:r>
    </w:p>
    <w:p w:rsidR="00267EFD" w:rsidRDefault="00267EFD" w:rsidP="0045723C">
      <w:pPr>
        <w:pStyle w:val="14"/>
        <w:ind w:left="705" w:firstLine="0"/>
      </w:pPr>
      <w:r>
        <w:rPr>
          <w:noProof/>
        </w:rPr>
        <w:drawing>
          <wp:inline distT="0" distB="0" distL="0" distR="0">
            <wp:extent cx="5105400" cy="12858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DA3" w:rsidRDefault="00325DA3" w:rsidP="00325DA3">
      <w:pPr>
        <w:pStyle w:val="14"/>
        <w:ind w:firstLine="0"/>
        <w:jc w:val="center"/>
      </w:pPr>
      <w:r>
        <w:t>Р</w:t>
      </w:r>
      <w:r w:rsidR="00F77F70">
        <w:t>исунок 3.4</w:t>
      </w:r>
      <w:r>
        <w:t xml:space="preserve">. – Таблица работников после </w:t>
      </w:r>
    </w:p>
    <w:p w:rsidR="00325DA3" w:rsidRDefault="00325DA3" w:rsidP="00325DA3">
      <w:pPr>
        <w:pStyle w:val="14"/>
        <w:ind w:firstLine="0"/>
        <w:jc w:val="center"/>
      </w:pPr>
      <w:r>
        <w:t>добавления новых элементов.</w:t>
      </w:r>
    </w:p>
    <w:p w:rsidR="00C95DC8" w:rsidRDefault="00C95DC8" w:rsidP="00325DA3">
      <w:pPr>
        <w:pStyle w:val="14"/>
        <w:ind w:firstLine="0"/>
        <w:jc w:val="center"/>
      </w:pPr>
    </w:p>
    <w:p w:rsidR="00267EFD" w:rsidRDefault="00267EFD" w:rsidP="00325DA3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943600" cy="16287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DA3" w:rsidRDefault="00325DA3" w:rsidP="00325DA3">
      <w:pPr>
        <w:pStyle w:val="14"/>
        <w:ind w:firstLine="0"/>
        <w:jc w:val="center"/>
      </w:pPr>
      <w:r>
        <w:t>Р</w:t>
      </w:r>
      <w:r w:rsidR="00F77F70">
        <w:t>исунок 3.5</w:t>
      </w:r>
      <w:r>
        <w:t>. – Таблица предприятия после добавления</w:t>
      </w:r>
    </w:p>
    <w:p w:rsidR="00325DA3" w:rsidRDefault="00325DA3" w:rsidP="00325DA3">
      <w:pPr>
        <w:pStyle w:val="14"/>
        <w:ind w:firstLine="0"/>
        <w:jc w:val="center"/>
      </w:pPr>
      <w:r>
        <w:t>работников.</w:t>
      </w:r>
    </w:p>
    <w:p w:rsidR="00267EFD" w:rsidRDefault="004E707B" w:rsidP="004E707B">
      <w:pPr>
        <w:pStyle w:val="14"/>
        <w:ind w:firstLine="0"/>
      </w:pPr>
      <w:r>
        <w:tab/>
      </w:r>
    </w:p>
    <w:p w:rsidR="00267EFD" w:rsidRDefault="00267EFD" w:rsidP="004E707B">
      <w:pPr>
        <w:pStyle w:val="14"/>
        <w:ind w:firstLine="0"/>
      </w:pPr>
    </w:p>
    <w:p w:rsidR="00267EFD" w:rsidRDefault="00267EFD" w:rsidP="004E707B">
      <w:pPr>
        <w:pStyle w:val="14"/>
        <w:ind w:firstLine="0"/>
      </w:pPr>
    </w:p>
    <w:p w:rsidR="00267EFD" w:rsidRDefault="00267EFD" w:rsidP="004E707B">
      <w:pPr>
        <w:pStyle w:val="14"/>
        <w:ind w:firstLine="0"/>
      </w:pPr>
    </w:p>
    <w:p w:rsidR="00267EFD" w:rsidRDefault="00267EFD" w:rsidP="004E707B">
      <w:pPr>
        <w:pStyle w:val="14"/>
        <w:ind w:firstLine="0"/>
      </w:pPr>
    </w:p>
    <w:p w:rsidR="004E707B" w:rsidRDefault="004E707B" w:rsidP="00267EFD">
      <w:pPr>
        <w:pStyle w:val="14"/>
        <w:ind w:firstLine="708"/>
      </w:pPr>
      <w:r>
        <w:lastRenderedPageBreak/>
        <w:t>Сохраним данные в новый файл.</w:t>
      </w:r>
    </w:p>
    <w:p w:rsidR="00611549" w:rsidRDefault="00611549" w:rsidP="00267EFD">
      <w:pPr>
        <w:pStyle w:val="14"/>
        <w:ind w:firstLine="708"/>
      </w:pPr>
    </w:p>
    <w:p w:rsidR="00267EFD" w:rsidRDefault="00267EFD" w:rsidP="004E707B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934075" cy="61245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12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07B" w:rsidRDefault="004E707B" w:rsidP="004E707B">
      <w:pPr>
        <w:pStyle w:val="14"/>
        <w:ind w:firstLine="0"/>
        <w:jc w:val="center"/>
      </w:pPr>
      <w:r>
        <w:t>Р</w:t>
      </w:r>
      <w:r w:rsidR="00F77F70">
        <w:t>исунок 3.6</w:t>
      </w:r>
      <w:r>
        <w:t>. – Окно сохранения данных в файл.</w:t>
      </w:r>
    </w:p>
    <w:p w:rsidR="00267EFD" w:rsidRDefault="00486308" w:rsidP="00486308">
      <w:pPr>
        <w:pStyle w:val="14"/>
        <w:ind w:firstLine="0"/>
      </w:pPr>
      <w:r>
        <w:tab/>
      </w:r>
    </w:p>
    <w:p w:rsidR="00267EFD" w:rsidRDefault="00267EFD" w:rsidP="00486308">
      <w:pPr>
        <w:pStyle w:val="14"/>
        <w:ind w:firstLine="0"/>
      </w:pPr>
    </w:p>
    <w:p w:rsidR="00267EFD" w:rsidRDefault="00267EFD" w:rsidP="00486308">
      <w:pPr>
        <w:pStyle w:val="14"/>
        <w:ind w:firstLine="0"/>
      </w:pPr>
    </w:p>
    <w:p w:rsidR="00267EFD" w:rsidRDefault="00267EFD" w:rsidP="00486308">
      <w:pPr>
        <w:pStyle w:val="14"/>
        <w:ind w:firstLine="0"/>
      </w:pPr>
    </w:p>
    <w:p w:rsidR="00267EFD" w:rsidRDefault="00267EFD" w:rsidP="00486308">
      <w:pPr>
        <w:pStyle w:val="14"/>
        <w:ind w:firstLine="0"/>
      </w:pPr>
    </w:p>
    <w:p w:rsidR="00267EFD" w:rsidRDefault="00267EFD" w:rsidP="00486308">
      <w:pPr>
        <w:pStyle w:val="14"/>
        <w:ind w:firstLine="0"/>
      </w:pPr>
    </w:p>
    <w:p w:rsidR="00267EFD" w:rsidRDefault="00486308" w:rsidP="00267EFD">
      <w:pPr>
        <w:pStyle w:val="14"/>
        <w:ind w:firstLine="708"/>
      </w:pPr>
      <w:r>
        <w:lastRenderedPageBreak/>
        <w:t xml:space="preserve">Нажав на поле </w:t>
      </w:r>
      <w:r>
        <w:rPr>
          <w:lang w:val="en-US"/>
        </w:rPr>
        <w:t>Name</w:t>
      </w:r>
      <w:r w:rsidRPr="004E707B">
        <w:t xml:space="preserve">, </w:t>
      </w:r>
      <w:r>
        <w:t>в заголовке таблицы работников, отсортируем список в алфавитном порядке по именам.</w:t>
      </w:r>
    </w:p>
    <w:p w:rsidR="00267EFD" w:rsidRDefault="00267EFD" w:rsidP="004E707B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4362450" cy="19431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07B" w:rsidRDefault="004E707B" w:rsidP="004E707B">
      <w:pPr>
        <w:pStyle w:val="14"/>
        <w:ind w:firstLine="0"/>
        <w:jc w:val="center"/>
      </w:pPr>
      <w:r>
        <w:t>Р</w:t>
      </w:r>
      <w:r w:rsidR="00F77F70">
        <w:t>исунок 3.7</w:t>
      </w:r>
      <w:r>
        <w:t>. – Таблица сотрудников</w:t>
      </w:r>
    </w:p>
    <w:p w:rsidR="004E707B" w:rsidRDefault="004E707B" w:rsidP="004E707B">
      <w:pPr>
        <w:pStyle w:val="14"/>
        <w:ind w:firstLine="0"/>
        <w:jc w:val="center"/>
      </w:pPr>
      <w:r>
        <w:t>после сортировки.</w:t>
      </w:r>
    </w:p>
    <w:p w:rsidR="00267EFD" w:rsidRDefault="004E707B" w:rsidP="004E707B">
      <w:pPr>
        <w:pStyle w:val="14"/>
        <w:ind w:firstLine="0"/>
      </w:pPr>
      <w:r>
        <w:tab/>
        <w:t>Удалим всех мужчин и посмотрим на таблицы.</w:t>
      </w:r>
    </w:p>
    <w:p w:rsidR="00267EFD" w:rsidRDefault="00267EFD" w:rsidP="00267EFD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3752850" cy="21050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7EFD" w:rsidRDefault="00267EFD" w:rsidP="00267EFD">
      <w:pPr>
        <w:pStyle w:val="14"/>
        <w:ind w:firstLine="0"/>
        <w:jc w:val="center"/>
      </w:pPr>
      <w:r>
        <w:t>Рисунок 3.8. – Выделение мужчин.</w:t>
      </w:r>
    </w:p>
    <w:p w:rsidR="00611549" w:rsidRDefault="00611549" w:rsidP="00267EFD">
      <w:pPr>
        <w:pStyle w:val="14"/>
        <w:ind w:firstLine="0"/>
        <w:jc w:val="center"/>
      </w:pPr>
    </w:p>
    <w:p w:rsidR="00267EFD" w:rsidRDefault="00267EFD" w:rsidP="00267EFD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943600" cy="21240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07B" w:rsidRDefault="004E707B" w:rsidP="004E707B">
      <w:pPr>
        <w:pStyle w:val="14"/>
        <w:ind w:firstLine="0"/>
        <w:jc w:val="center"/>
      </w:pPr>
      <w:r>
        <w:t>Р</w:t>
      </w:r>
      <w:r w:rsidR="00267EFD">
        <w:t>исунок 3.9</w:t>
      </w:r>
      <w:r>
        <w:t xml:space="preserve">. – Таблица работников после </w:t>
      </w:r>
    </w:p>
    <w:p w:rsidR="004E707B" w:rsidRDefault="004E707B" w:rsidP="004E707B">
      <w:pPr>
        <w:pStyle w:val="14"/>
        <w:ind w:firstLine="0"/>
        <w:jc w:val="center"/>
      </w:pPr>
      <w:r>
        <w:t>удаления мужчин.</w:t>
      </w:r>
    </w:p>
    <w:p w:rsidR="00267EFD" w:rsidRDefault="00267EFD" w:rsidP="004E707B">
      <w:pPr>
        <w:pStyle w:val="1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43600" cy="146304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07B" w:rsidRDefault="004E707B" w:rsidP="004E707B">
      <w:pPr>
        <w:pStyle w:val="14"/>
        <w:ind w:firstLine="0"/>
        <w:jc w:val="center"/>
      </w:pPr>
      <w:r>
        <w:t>Рисунок 3.</w:t>
      </w:r>
      <w:r w:rsidR="00267EFD">
        <w:t>10</w:t>
      </w:r>
      <w:r>
        <w:t xml:space="preserve">. – Таблица предприятия после </w:t>
      </w:r>
    </w:p>
    <w:p w:rsidR="00611549" w:rsidRDefault="004E707B" w:rsidP="00611549">
      <w:pPr>
        <w:pStyle w:val="14"/>
        <w:ind w:firstLine="0"/>
        <w:jc w:val="center"/>
      </w:pPr>
      <w:r>
        <w:t>удаления мужчин.</w:t>
      </w:r>
    </w:p>
    <w:p w:rsidR="00AC74F2" w:rsidRDefault="004E707B" w:rsidP="004E707B">
      <w:pPr>
        <w:pStyle w:val="14"/>
        <w:ind w:firstLine="0"/>
      </w:pPr>
      <w:r>
        <w:tab/>
        <w:t>Загрузим первоначально сохраненный файл.</w:t>
      </w:r>
    </w:p>
    <w:p w:rsidR="00AC74F2" w:rsidRDefault="00AC74F2" w:rsidP="00FC4AA5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829300" cy="31623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7EFD" w:rsidRDefault="00267EFD" w:rsidP="00FC4AA5">
      <w:pPr>
        <w:pStyle w:val="14"/>
        <w:ind w:firstLine="0"/>
        <w:jc w:val="center"/>
      </w:pPr>
      <w:r>
        <w:t xml:space="preserve">Рисунок 3.11. – </w:t>
      </w:r>
      <w:r w:rsidR="00AC74F2">
        <w:t>Часть окна</w:t>
      </w:r>
      <w:r>
        <w:t xml:space="preserve"> открытия файла.</w:t>
      </w:r>
    </w:p>
    <w:p w:rsidR="00611549" w:rsidRDefault="00611549" w:rsidP="00FC4AA5">
      <w:pPr>
        <w:pStyle w:val="14"/>
        <w:ind w:firstLine="0"/>
        <w:jc w:val="center"/>
      </w:pPr>
    </w:p>
    <w:p w:rsidR="00AC74F2" w:rsidRDefault="00AC74F2" w:rsidP="00FC4AA5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943600" cy="19145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AA5" w:rsidRDefault="00FC4AA5" w:rsidP="00FC4AA5">
      <w:pPr>
        <w:pStyle w:val="14"/>
        <w:ind w:firstLine="0"/>
        <w:jc w:val="center"/>
      </w:pPr>
      <w:r>
        <w:t>Рисунок 3.</w:t>
      </w:r>
      <w:r w:rsidR="00267EFD">
        <w:t>12</w:t>
      </w:r>
      <w:r>
        <w:t xml:space="preserve">. – Таблица работников после </w:t>
      </w:r>
    </w:p>
    <w:p w:rsidR="00FC4AA5" w:rsidRDefault="00FC4AA5" w:rsidP="00FC4AA5">
      <w:pPr>
        <w:pStyle w:val="14"/>
        <w:ind w:firstLine="0"/>
        <w:jc w:val="center"/>
      </w:pPr>
      <w:r>
        <w:t>загрузки файла.</w:t>
      </w:r>
    </w:p>
    <w:p w:rsidR="00AC74F2" w:rsidRDefault="00FC4AA5" w:rsidP="00FC4AA5">
      <w:pPr>
        <w:pStyle w:val="14"/>
        <w:ind w:firstLine="0"/>
      </w:pPr>
      <w:r>
        <w:lastRenderedPageBreak/>
        <w:tab/>
      </w:r>
    </w:p>
    <w:p w:rsidR="00611549" w:rsidRDefault="00FC4AA5" w:rsidP="00FC4AA5">
      <w:pPr>
        <w:pStyle w:val="14"/>
        <w:ind w:firstLine="0"/>
      </w:pPr>
      <w:r>
        <w:t>Сохраним таблицу предприятий в текстовый файл.</w:t>
      </w:r>
    </w:p>
    <w:p w:rsidR="00AC74F2" w:rsidRDefault="00AC74F2" w:rsidP="00FC4AA5">
      <w:pPr>
        <w:pStyle w:val="14"/>
        <w:ind w:firstLine="0"/>
        <w:jc w:val="center"/>
      </w:pPr>
      <w:r>
        <w:rPr>
          <w:noProof/>
        </w:rPr>
        <w:drawing>
          <wp:inline distT="0" distB="0" distL="0" distR="0">
            <wp:extent cx="5334000" cy="22288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AA5" w:rsidRDefault="00FC4AA5" w:rsidP="00FC4AA5">
      <w:pPr>
        <w:pStyle w:val="14"/>
        <w:ind w:firstLine="0"/>
        <w:jc w:val="center"/>
      </w:pPr>
      <w:r>
        <w:t>Рисунок 3.1</w:t>
      </w:r>
      <w:r w:rsidR="00AC74F2">
        <w:t>4</w:t>
      </w:r>
      <w:r>
        <w:t>. – Таблица в текстовом файле.</w:t>
      </w:r>
    </w:p>
    <w:p w:rsidR="00FC4AA5" w:rsidRDefault="00FC4AA5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</w:p>
    <w:p w:rsidR="00611549" w:rsidRDefault="00611549" w:rsidP="00FC4AA5">
      <w:pPr>
        <w:pStyle w:val="14"/>
        <w:ind w:firstLine="0"/>
        <w:jc w:val="center"/>
      </w:pPr>
      <w:r>
        <w:lastRenderedPageBreak/>
        <w:t>ВЫВОДЫ</w:t>
      </w:r>
    </w:p>
    <w:p w:rsidR="00F616F1" w:rsidRPr="004A0BF7" w:rsidRDefault="00611549" w:rsidP="00F616F1">
      <w:pPr>
        <w:pStyle w:val="14"/>
        <w:ind w:firstLine="0"/>
      </w:pPr>
      <w:r>
        <w:tab/>
        <w:t xml:space="preserve">Написанная программа была составлена в соответствии с постановкой задачи на курсовое проектирование по теме «обработка данных, представленных в виде таблицы» дисциплины «ОПиАЯ». В качестве структур хранения данных были выбраны вектор для таблицы сотрудников и двоичное дерево для выходной таблицы. Программа была реализована на языках </w:t>
      </w:r>
      <w:r>
        <w:rPr>
          <w:lang w:val="en-US"/>
        </w:rPr>
        <w:t>C</w:t>
      </w:r>
      <w:r>
        <w:t xml:space="preserve">и/Си++ </w:t>
      </w:r>
      <w:r w:rsidRPr="00611549">
        <w:t xml:space="preserve">с использованием </w:t>
      </w:r>
      <w:r>
        <w:t xml:space="preserve">библиотеки </w:t>
      </w:r>
      <w:r>
        <w:rPr>
          <w:lang w:val="en-US"/>
        </w:rPr>
        <w:t>Qt</w:t>
      </w:r>
      <w:r w:rsidRPr="00611549">
        <w:t xml:space="preserve"> </w:t>
      </w:r>
      <w:r>
        <w:t>для реализации пользовательского интерфейса, а также в св</w:t>
      </w:r>
      <w:r w:rsidR="00F616F1">
        <w:t xml:space="preserve">язи с ее кроссплатформенностью, а так же легкостью создания графических интерфейса используя как просто классы библиотеки </w:t>
      </w:r>
      <w:r w:rsidR="00F616F1">
        <w:rPr>
          <w:lang w:val="en-US"/>
        </w:rPr>
        <w:t>Qt</w:t>
      </w:r>
      <w:r w:rsidR="00F616F1">
        <w:t>, так и редактор форм. Основное окно было реализовано полностью программным кодом, а окно поиска и изменения данных работника построены на форме.</w:t>
      </w:r>
      <w:r w:rsidR="00F616F1" w:rsidRPr="00F616F1">
        <w:t xml:space="preserve"> П</w:t>
      </w:r>
      <w:r w:rsidR="00F616F1">
        <w:t xml:space="preserve">рограмма разрабатывалась в среде </w:t>
      </w:r>
      <w:r w:rsidR="00F616F1">
        <w:rPr>
          <w:lang w:val="en-US"/>
        </w:rPr>
        <w:t>QtCreator</w:t>
      </w:r>
      <w:r w:rsidR="00F616F1" w:rsidRPr="004A0BF7">
        <w:t>.</w:t>
      </w:r>
    </w:p>
    <w:p w:rsidR="00611549" w:rsidRPr="00611549" w:rsidRDefault="00F616F1" w:rsidP="00F616F1">
      <w:pPr>
        <w:pStyle w:val="14"/>
        <w:ind w:firstLine="0"/>
      </w:pPr>
      <w:r>
        <w:tab/>
        <w:t xml:space="preserve">Тестирование программы показали, что программа решает все задачи, поставленные в ТЗ. Маленькой недоработкой является отсутствие проверки вводимых данных в поле </w:t>
      </w:r>
      <w:r>
        <w:rPr>
          <w:lang w:val="en-US"/>
        </w:rPr>
        <w:t>Birthday</w:t>
      </w:r>
      <w:r>
        <w:t>(можно ввести 32 день месяца или 15 месяц).</w:t>
      </w:r>
      <w:r>
        <w:rPr>
          <w:szCs w:val="28"/>
        </w:rPr>
        <w:t xml:space="preserve"> </w:t>
      </w:r>
    </w:p>
    <w:p w:rsidR="00FC4AA5" w:rsidRDefault="00FC4AA5" w:rsidP="00FC4AA5">
      <w:pPr>
        <w:pStyle w:val="14"/>
        <w:ind w:firstLine="0"/>
      </w:pPr>
    </w:p>
    <w:p w:rsidR="00FC4AA5" w:rsidRDefault="00FC4AA5" w:rsidP="00FC4AA5">
      <w:pPr>
        <w:pStyle w:val="14"/>
        <w:ind w:firstLine="0"/>
        <w:jc w:val="center"/>
      </w:pPr>
    </w:p>
    <w:p w:rsidR="004E707B" w:rsidRDefault="004E707B" w:rsidP="004E707B">
      <w:pPr>
        <w:pStyle w:val="14"/>
        <w:ind w:firstLine="0"/>
      </w:pPr>
      <w:r>
        <w:tab/>
      </w:r>
    </w:p>
    <w:p w:rsidR="004E707B" w:rsidRPr="00486308" w:rsidRDefault="004E707B" w:rsidP="004E707B">
      <w:pPr>
        <w:pStyle w:val="14"/>
        <w:ind w:firstLine="0"/>
        <w:jc w:val="center"/>
      </w:pPr>
    </w:p>
    <w:p w:rsidR="0045723C" w:rsidRDefault="0045723C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F616F1" w:rsidP="0045723C">
      <w:pPr>
        <w:pStyle w:val="14"/>
        <w:ind w:left="705" w:firstLine="0"/>
      </w:pPr>
    </w:p>
    <w:p w:rsidR="00F616F1" w:rsidRDefault="00100383" w:rsidP="00100383">
      <w:pPr>
        <w:pStyle w:val="14"/>
        <w:jc w:val="center"/>
      </w:pPr>
      <w:r>
        <w:lastRenderedPageBreak/>
        <w:t>ПРИЛОЖЕНИЕ А</w:t>
      </w:r>
    </w:p>
    <w:p w:rsidR="00AC34E0" w:rsidRDefault="00100383" w:rsidP="00AC34E0">
      <w:pPr>
        <w:pStyle w:val="14"/>
        <w:jc w:val="center"/>
      </w:pPr>
      <w:r>
        <w:t>ТЕКСТ ПРОГРАММЫ</w:t>
      </w:r>
    </w:p>
    <w:p w:rsidR="00AC34E0" w:rsidRPr="004A0BF7" w:rsidRDefault="00AC34E0" w:rsidP="00AC34E0">
      <w:pPr>
        <w:pStyle w:val="14"/>
        <w:ind w:firstLine="0"/>
      </w:pPr>
      <w:r>
        <w:rPr>
          <w:lang w:val="en-US"/>
        </w:rPr>
        <w:t>main</w:t>
      </w:r>
      <w:r w:rsidRPr="004A0BF7">
        <w:t>.</w:t>
      </w:r>
      <w:r>
        <w:rPr>
          <w:lang w:val="en-US"/>
        </w:rPr>
        <w:t>cpp</w:t>
      </w:r>
    </w:p>
    <w:p w:rsid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/* Севастопольский Государственный Университет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Кафедра информационных систем</w:t>
      </w:r>
    </w:p>
    <w:p w:rsid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Программа WorkersTable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СГУ 2015.13</w:t>
      </w:r>
    </w:p>
    <w:p w:rsid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Разработал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ст. гр. ИС22-22-о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Серегин Александр Владимирович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2015г.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Вариант задания №13 Утверждено 08.08.2015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Среда разработки QtCreator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Дата последней коррекции 20.10.2015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 Версия 1.0</w:t>
      </w:r>
    </w:p>
    <w:p w:rsid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AC34E0">
        <w:rPr>
          <w:rFonts w:ascii="Consolas" w:hAnsi="Consolas"/>
          <w:sz w:val="20"/>
        </w:rPr>
        <w:t>*/</w:t>
      </w:r>
    </w:p>
    <w:p w:rsidR="00AC34E0" w:rsidRPr="004A0BF7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>#</w:t>
      </w:r>
      <w:r w:rsidRPr="00AC34E0">
        <w:rPr>
          <w:rFonts w:ascii="Consolas" w:hAnsi="Consolas"/>
          <w:sz w:val="20"/>
          <w:lang w:val="en-US"/>
        </w:rPr>
        <w:t>include</w:t>
      </w:r>
      <w:r w:rsidRPr="004A0BF7">
        <w:rPr>
          <w:rFonts w:ascii="Consolas" w:hAnsi="Consolas"/>
          <w:sz w:val="20"/>
        </w:rPr>
        <w:t xml:space="preserve"> "</w:t>
      </w:r>
      <w:r w:rsidRPr="00AC34E0">
        <w:rPr>
          <w:rFonts w:ascii="Consolas" w:hAnsi="Consolas"/>
          <w:sz w:val="20"/>
          <w:lang w:val="en-US"/>
        </w:rPr>
        <w:t>mainwindow</w:t>
      </w:r>
      <w:r w:rsidRPr="004A0BF7">
        <w:rPr>
          <w:rFonts w:ascii="Consolas" w:hAnsi="Consolas"/>
          <w:sz w:val="20"/>
        </w:rPr>
        <w:t>.</w:t>
      </w:r>
      <w:r w:rsidRPr="00AC34E0">
        <w:rPr>
          <w:rFonts w:ascii="Consolas" w:hAnsi="Consolas"/>
          <w:sz w:val="20"/>
          <w:lang w:val="en-US"/>
        </w:rPr>
        <w:t>h</w:t>
      </w:r>
      <w:r w:rsidRPr="004A0BF7">
        <w:rPr>
          <w:rFonts w:ascii="Consolas" w:hAnsi="Consolas"/>
          <w:sz w:val="20"/>
        </w:rPr>
        <w:t>"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#include &lt;QApplication&gt;</w:t>
      </w:r>
    </w:p>
    <w:p w:rsidR="00AC34E0" w:rsidRPr="00AC34E0" w:rsidRDefault="00AC34E0" w:rsidP="00AC34E0">
      <w:pPr>
        <w:pStyle w:val="14"/>
        <w:spacing w:line="240" w:lineRule="auto"/>
        <w:rPr>
          <w:rFonts w:ascii="Consolas" w:hAnsi="Consolas"/>
          <w:sz w:val="20"/>
          <w:lang w:val="en-US"/>
        </w:rPr>
      </w:pP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int main(int argc, char *argv[])</w:t>
      </w:r>
    </w:p>
    <w:p w:rsidR="00AC34E0" w:rsidRP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{</w:t>
      </w:r>
    </w:p>
    <w:p w:rsidR="00AC34E0" w:rsidRPr="00AC34E0" w:rsidRDefault="00AC34E0" w:rsidP="00AC34E0">
      <w:pPr>
        <w:pStyle w:val="14"/>
        <w:spacing w:line="240" w:lineRule="auto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QApplication a(argc, argv);</w:t>
      </w:r>
    </w:p>
    <w:p w:rsidR="00AC34E0" w:rsidRPr="00AC34E0" w:rsidRDefault="00AC34E0" w:rsidP="00AC34E0">
      <w:pPr>
        <w:pStyle w:val="14"/>
        <w:spacing w:line="240" w:lineRule="auto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MainWindow w;</w:t>
      </w:r>
    </w:p>
    <w:p w:rsidR="00AC34E0" w:rsidRPr="00AC34E0" w:rsidRDefault="00AC34E0" w:rsidP="00AC34E0">
      <w:pPr>
        <w:pStyle w:val="14"/>
        <w:spacing w:line="240" w:lineRule="auto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w.setWindowTitle("Workers Table");</w:t>
      </w:r>
    </w:p>
    <w:p w:rsidR="00AC34E0" w:rsidRPr="00AC34E0" w:rsidRDefault="00AC34E0" w:rsidP="00AC34E0">
      <w:pPr>
        <w:pStyle w:val="14"/>
        <w:spacing w:line="240" w:lineRule="auto"/>
        <w:rPr>
          <w:rFonts w:ascii="Consolas" w:hAnsi="Consolas"/>
          <w:sz w:val="20"/>
          <w:lang w:val="en-US"/>
        </w:rPr>
      </w:pPr>
      <w:r>
        <w:rPr>
          <w:rFonts w:ascii="Consolas" w:hAnsi="Consolas"/>
          <w:sz w:val="20"/>
          <w:lang w:val="en-US"/>
        </w:rPr>
        <w:t>w.show();</w:t>
      </w:r>
    </w:p>
    <w:p w:rsidR="00AC34E0" w:rsidRPr="00AC34E0" w:rsidRDefault="00AC34E0" w:rsidP="00AC34E0">
      <w:pPr>
        <w:pStyle w:val="14"/>
        <w:spacing w:line="240" w:lineRule="auto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return a.exec();</w:t>
      </w:r>
    </w:p>
    <w:p w:rsidR="00AC34E0" w:rsidRDefault="00AC34E0" w:rsidP="00AC34E0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AC34E0">
        <w:rPr>
          <w:rFonts w:ascii="Consolas" w:hAnsi="Consolas"/>
          <w:sz w:val="20"/>
          <w:lang w:val="en-US"/>
        </w:rPr>
        <w:t>}</w:t>
      </w:r>
    </w:p>
    <w:p w:rsidR="004A0BF7" w:rsidRDefault="004A0BF7" w:rsidP="00AC34E0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AC34E0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t>macro.h</w:t>
      </w:r>
    </w:p>
    <w:p w:rsidR="00FB35EA" w:rsidRDefault="00FB35EA" w:rsidP="00AC34E0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fndef MACRO_H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MACRO_H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SP SortPriority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MIN(a, b) (((a) &lt; (b)) ? (a) : (b)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MAX(a, b) (((a) &gt; (b)) ? (a) : (b)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ABS(a) (((a) &lt; 0) ? (-(a)) : (a)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typedef unsigned long long ULL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typedef long long LL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typedef unsigned int UI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typedef unsigned long size_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nullptr 0</w:t>
      </w:r>
    </w:p>
    <w:p w:rsidR="004A0BF7" w:rsidRPr="004A0BF7" w:rsidRDefault="004A0BF7" w:rsidP="004A0BF7">
      <w:pPr>
        <w:pStyle w:val="14"/>
        <w:spacing w:line="240" w:lineRule="auto"/>
        <w:rPr>
          <w:rFonts w:ascii="Consolas" w:hAnsi="Consolas"/>
          <w:sz w:val="20"/>
          <w:lang w:val="en-US"/>
        </w:rPr>
      </w:pP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endif // MACRO_</w:t>
      </w:r>
      <w:r>
        <w:rPr>
          <w:rFonts w:ascii="Consolas" w:hAnsi="Consolas"/>
          <w:sz w:val="20"/>
          <w:lang w:val="en-US"/>
        </w:rPr>
        <w:t>H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4A0BF7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t>Worker.h</w:t>
      </w:r>
    </w:p>
    <w:p w:rsidR="00FB35EA" w:rsidRPr="004A0BF7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fndef _WORKER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_WORKER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macro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&lt;string&g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//дат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struct Dat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size_t year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size_t month;</w:t>
      </w:r>
    </w:p>
    <w:p w:rsidR="004A0BF7" w:rsidRPr="00646FB1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lastRenderedPageBreak/>
        <w:t xml:space="preserve">    size</w:t>
      </w:r>
      <w:r w:rsidRPr="00646FB1">
        <w:rPr>
          <w:rFonts w:ascii="Consolas" w:hAnsi="Consolas"/>
          <w:sz w:val="20"/>
          <w:lang w:val="en-US"/>
        </w:rPr>
        <w:t>_</w:t>
      </w:r>
      <w:r w:rsidRPr="004A0BF7">
        <w:rPr>
          <w:rFonts w:ascii="Consolas" w:hAnsi="Consolas"/>
          <w:sz w:val="20"/>
          <w:lang w:val="en-US"/>
        </w:rPr>
        <w:t>t</w:t>
      </w:r>
      <w:r w:rsidRPr="00646FB1">
        <w:rPr>
          <w:rFonts w:ascii="Consolas" w:hAnsi="Consolas"/>
          <w:sz w:val="20"/>
          <w:lang w:val="en-US"/>
        </w:rPr>
        <w:t xml:space="preserve"> </w:t>
      </w:r>
      <w:r w:rsidRPr="004A0BF7">
        <w:rPr>
          <w:rFonts w:ascii="Consolas" w:hAnsi="Consolas"/>
          <w:sz w:val="20"/>
          <w:lang w:val="en-US"/>
        </w:rPr>
        <w:t>day</w:t>
      </w:r>
      <w:r w:rsidRPr="00646FB1">
        <w:rPr>
          <w:rFonts w:ascii="Consolas" w:hAnsi="Consolas"/>
          <w:sz w:val="20"/>
          <w:lang w:val="en-US"/>
        </w:rPr>
        <w:t>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//преобразование даты в строку </w:t>
      </w:r>
      <w:r w:rsidRPr="004A0BF7">
        <w:rPr>
          <w:rFonts w:ascii="Consolas" w:hAnsi="Consolas"/>
          <w:sz w:val="20"/>
          <w:lang w:val="en-US"/>
        </w:rPr>
        <w:t>dd</w:t>
      </w:r>
      <w:r w:rsidRPr="004A0BF7">
        <w:rPr>
          <w:rFonts w:ascii="Consolas" w:hAnsi="Consolas"/>
          <w:sz w:val="20"/>
        </w:rPr>
        <w:t>/</w:t>
      </w:r>
      <w:r w:rsidRPr="004A0BF7">
        <w:rPr>
          <w:rFonts w:ascii="Consolas" w:hAnsi="Consolas"/>
          <w:sz w:val="20"/>
          <w:lang w:val="en-US"/>
        </w:rPr>
        <w:t>mm</w:t>
      </w:r>
      <w:r w:rsidRPr="004A0BF7">
        <w:rPr>
          <w:rFonts w:ascii="Consolas" w:hAnsi="Consolas"/>
          <w:sz w:val="20"/>
        </w:rPr>
        <w:t>/</w:t>
      </w:r>
      <w:r w:rsidRPr="004A0BF7">
        <w:rPr>
          <w:rFonts w:ascii="Consolas" w:hAnsi="Consolas"/>
          <w:sz w:val="20"/>
          <w:lang w:val="en-US"/>
        </w:rPr>
        <w:t>yyyy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std::string dateToString(Date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//ФИО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struct FIO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char name[20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char sername[20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char fathername[20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worker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enum Gender{ MALE, FEMALE }; //пол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struct Worker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id;          //id сотрудник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::FIO fio;          //ФИО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Date birthday;      //дата рождения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Gender gender;      //пол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har profession[20];//профессия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experience;  //опыт работы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rang;        //ранг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factory;     //id предприятия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sector;      //номер сект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double payment;     // З/П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enum SortPriority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ID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NAM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ERNAM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FATHERNAM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BIRTHDAY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GENDER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PROFFESSION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EXPERIENC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RANG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FACTORY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    SECTOR</w:t>
      </w:r>
      <w:r w:rsidRPr="004A0BF7">
        <w:rPr>
          <w:rFonts w:ascii="Consolas" w:hAnsi="Consolas"/>
          <w:sz w:val="20"/>
        </w:rPr>
        <w:t>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PAYMENT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/*сравнение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left</w:t>
      </w:r>
      <w:r w:rsidRPr="004A0BF7">
        <w:rPr>
          <w:rFonts w:ascii="Consolas" w:hAnsi="Consolas"/>
          <w:sz w:val="20"/>
        </w:rPr>
        <w:t xml:space="preserve"> - первый сотрудник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right</w:t>
      </w:r>
      <w:r w:rsidRPr="004A0BF7">
        <w:rPr>
          <w:rFonts w:ascii="Consolas" w:hAnsi="Consolas"/>
          <w:sz w:val="20"/>
        </w:rPr>
        <w:t xml:space="preserve"> - второй сотрудник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SortPriority</w:t>
      </w:r>
      <w:r w:rsidRPr="004A0BF7">
        <w:rPr>
          <w:rFonts w:ascii="Consolas" w:hAnsi="Consolas"/>
          <w:sz w:val="20"/>
        </w:rPr>
        <w:t xml:space="preserve"> - приоритет сортировк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 </w:t>
      </w:r>
      <w:r w:rsidRPr="004A0BF7">
        <w:rPr>
          <w:rFonts w:ascii="Consolas" w:hAnsi="Consolas"/>
          <w:sz w:val="20"/>
          <w:lang w:val="en-US"/>
        </w:rPr>
        <w:t>* @return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* -1 - first, 0 equals, 1 - second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int compareWorker(const Worker&amp; _left, const Worker&amp; _right, SP sortPriority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#define CMPFUNC(title) int(*(title))(const Worker&amp;, const Worker&amp;, SP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endif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4A0BF7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Worker.cpp</w:t>
      </w: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Worker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&lt;string&g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&lt;cstring&g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std::string dateToString(Date _date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std::string date(10, ' '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0] = char(_date.day / 1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1] = char(_date.day % 1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2] = '/'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3] = char(_date.month / 1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4] = char(_date.month % 1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5] = '/'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6] = char(_date.year / 100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_date.year %= 100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7] = char(_date.year / 10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_date.year %= 10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8] = char(_date.year / 1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date[9] = char(_date.year % 10 + int('0'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return date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worker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int compareWorker(const Worker&amp; _left, const Worker&amp; _right,SP sortPriority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witch (sortPriority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ID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id == _right.id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id &lt; _right.id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ase NAME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-std::strcmp(_left.fio.name, _right.fio.name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ase SERNAME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-std::strcmp(_left.fio.sername, _right.fio.sername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ase FATHERNAME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-std::strcmp(_left.fio.fathername, _right.fio.fathername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ase BIRTHDAY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LL firstDate = _left.birthday.year * 10000 + _left.birthday.month * 100 + _left.birthday.day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LL secondDate = _right.birthday.year * 10000 + _right.birthday.month * 100 + _right.birthday.day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if(firstDate == secondDate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    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else if(firstDate &gt; secondDate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lastRenderedPageBreak/>
        <w:t xml:space="preserve">                return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els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    return -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ase GENDER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gender == _right.gender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gender == MALE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PROFFESSION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-std::strcmp(_left.profession, _right.profession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}</w:t>
      </w:r>
      <w:r w:rsidRPr="004A0BF7">
        <w:rPr>
          <w:rFonts w:ascii="Consolas" w:hAnsi="Consolas"/>
          <w:sz w:val="20"/>
          <w:lang w:val="en-US"/>
        </w:rPr>
        <w:tab/>
        <w:t>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EXPERIENCE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experience == _right.experience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experience &lt; _right.experience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RANG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rang == _right.rang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rang &lt; _right.rang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FACTORY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factory == _right.factory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factory &lt; _right.factory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SECTOR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sector == _right.sector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sector &lt; _right.sector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PAYMENT: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payment == _right.payment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_left.payment &lt; _right.payment ? -1 :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lastRenderedPageBreak/>
        <w:t>Vector.h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pragma onc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fndef _MYVECTOR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_MYVECTOR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Worker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macro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worker</w:t>
      </w:r>
    </w:p>
    <w:p w:rsidR="004A0BF7" w:rsidRPr="00646FB1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646FB1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646FB1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изменение размера вект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vector</w:t>
      </w:r>
      <w:r w:rsidRPr="004A0BF7">
        <w:rPr>
          <w:rFonts w:ascii="Consolas" w:hAnsi="Consolas"/>
          <w:sz w:val="20"/>
        </w:rPr>
        <w:t xml:space="preserve"> - указатель на вектор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 xml:space="preserve"> - текущий размер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newSize</w:t>
      </w:r>
      <w:r w:rsidRPr="004A0BF7">
        <w:rPr>
          <w:rFonts w:ascii="Consolas" w:hAnsi="Consolas"/>
          <w:sz w:val="20"/>
        </w:rPr>
        <w:t xml:space="preserve"> - новый размер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capacity</w:t>
      </w:r>
      <w:r w:rsidRPr="004A0BF7">
        <w:rPr>
          <w:rFonts w:ascii="Consolas" w:hAnsi="Consolas"/>
          <w:sz w:val="20"/>
        </w:rPr>
        <w:t xml:space="preserve"> - текущий занимаемый объем памят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ab/>
      </w:r>
      <w:r w:rsidRPr="004A0BF7">
        <w:rPr>
          <w:rFonts w:ascii="Consolas" w:hAnsi="Consolas"/>
          <w:sz w:val="20"/>
          <w:lang w:val="en-US"/>
        </w:rPr>
        <w:t xml:space="preserve">void resize(Worker** vector, const size_t&amp; _size, 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onst size_t&amp; _newSize, size_t&amp; capacity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удаления части вект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vector</w:t>
      </w:r>
      <w:r w:rsidRPr="004A0BF7">
        <w:rPr>
          <w:rFonts w:ascii="Consolas" w:hAnsi="Consolas"/>
          <w:sz w:val="20"/>
        </w:rPr>
        <w:t xml:space="preserve"> - указатель на вектор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 xml:space="preserve"> - размер век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first</w:t>
      </w:r>
      <w:r w:rsidRPr="004A0BF7">
        <w:rPr>
          <w:rFonts w:ascii="Consolas" w:hAnsi="Consolas"/>
          <w:sz w:val="20"/>
        </w:rPr>
        <w:t xml:space="preserve"> - первый удаляемый эл-т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last</w:t>
      </w:r>
      <w:r w:rsidRPr="004A0BF7">
        <w:rPr>
          <w:rFonts w:ascii="Consolas" w:hAnsi="Consolas"/>
          <w:sz w:val="20"/>
        </w:rPr>
        <w:t xml:space="preserve"> - последний удаляемый эл-т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void erase(Worker** vector, size_t&amp; siz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onst size_t&amp; _first, const size_t&amp; _last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удаления части вект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vector</w:t>
      </w:r>
      <w:r w:rsidRPr="004A0BF7">
        <w:rPr>
          <w:rFonts w:ascii="Consolas" w:hAnsi="Consolas"/>
          <w:sz w:val="20"/>
        </w:rPr>
        <w:t xml:space="preserve"> - указатель на вектор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 xml:space="preserve"> - размер век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capacity</w:t>
      </w:r>
      <w:r w:rsidRPr="004A0BF7">
        <w:rPr>
          <w:rFonts w:ascii="Consolas" w:hAnsi="Consolas"/>
          <w:sz w:val="20"/>
        </w:rPr>
        <w:t xml:space="preserve"> - занимаемый объем памят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new</w:t>
      </w:r>
      <w:r w:rsidRPr="004A0BF7">
        <w:rPr>
          <w:rFonts w:ascii="Consolas" w:hAnsi="Consolas"/>
          <w:sz w:val="20"/>
        </w:rPr>
        <w:t xml:space="preserve"> - новый работник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pos</w:t>
      </w:r>
      <w:r w:rsidRPr="004A0BF7">
        <w:rPr>
          <w:rFonts w:ascii="Consolas" w:hAnsi="Consolas"/>
          <w:sz w:val="20"/>
        </w:rPr>
        <w:t xml:space="preserve"> - номер позиции, на которую будет вставлен новый сотрудник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insert(Worker** vector, size_t&amp; siz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_t&amp; capacity, const Worker&amp; _new, const size_t&amp; _pos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сортировка вектор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arr</w:t>
      </w:r>
      <w:r w:rsidRPr="004A0BF7">
        <w:rPr>
          <w:rFonts w:ascii="Consolas" w:hAnsi="Consolas"/>
          <w:sz w:val="20"/>
        </w:rPr>
        <w:t xml:space="preserve"> - указатель на вектор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left</w:t>
      </w:r>
      <w:r w:rsidRPr="004A0BF7">
        <w:rPr>
          <w:rFonts w:ascii="Consolas" w:hAnsi="Consolas"/>
          <w:sz w:val="20"/>
        </w:rPr>
        <w:t xml:space="preserve"> - левая граница сортировк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right</w:t>
      </w:r>
      <w:r w:rsidRPr="004A0BF7">
        <w:rPr>
          <w:rFonts w:ascii="Consolas" w:hAnsi="Consolas"/>
          <w:sz w:val="20"/>
        </w:rPr>
        <w:t xml:space="preserve"> - правая граница сортировк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priority</w:t>
      </w:r>
      <w:r w:rsidRPr="004A0BF7">
        <w:rPr>
          <w:rFonts w:ascii="Consolas" w:hAnsi="Consolas"/>
          <w:sz w:val="20"/>
        </w:rPr>
        <w:t xml:space="preserve"> - приоритет сортировк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cmpfunc</w:t>
      </w:r>
      <w:r w:rsidRPr="004A0BF7">
        <w:rPr>
          <w:rFonts w:ascii="Consolas" w:hAnsi="Consolas"/>
          <w:sz w:val="20"/>
        </w:rPr>
        <w:t xml:space="preserve"> - функция сравнения двух работников по приоритету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quickSort(Worker** arr, const int&amp; _left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const int&amp; _right, SP _priority, CMPFUNC(cmpfunc)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endif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Vector.cpp</w:t>
      </w: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Vector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worker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left="705"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lastRenderedPageBreak/>
        <w:t>void resize(Worker** vector, const size_t&amp; _size, const size_t&amp; _newSize, size_t&amp; capacity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capacity &gt;= _newSize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Worker* newVector = new Worker[_newSize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_t temp = _size &lt;= _newSize ? _size : _newSize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for (size_t i = 0; i &lt; temp; ++i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newVector[i] = (*vector)[i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delete[](*vector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*vector = newVector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pacity = _newSize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left="708"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void erase(Worker** vector, size_t&amp; size, const size_t&amp; _first, const size_t&amp; _last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_t delCount = _last - _first + 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for (size_t i = _last + 1; i &lt; size; ++i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(*vector)[i - delCount] = (*vector)[i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 -= delCoun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left="705"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void insert(Worker** vector, size_t&amp; size, size_t&amp; capacity, const Worker&amp; _new, const size_t&amp; _pos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size(&amp;(*vector), size, size + 2, capacity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for (size_t i = size; i &gt; _pos; --i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(*vector)[i] = (*vector)[i - 1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++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(*vector)[_pos] = _new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left="708"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void quickSort(Worker** arr, const int&amp; _left, const int&amp; _right, SP _priority, CMPFUNC(cmpfunc)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int i = _left, j = _righ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Worker mid = (*arr)[(_left + _right) / 2]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while (i &lt;= j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while (cmpfunc((*arr)[i], mid, _priority) &lt; 0) i++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while (cmpfunc((*arr)[j], mid, _priority) &gt; 0) j--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if (i &lt;= j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    std::swap((*arr)[i++],(*arr)[j--]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 &lt; j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quickSort(&amp;(*arr), _left, j, _priority, cmpfunc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i &lt; _right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quickSort(&amp;(*arr), i, _right, _priority, cmpfunc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WorkerData.h</w:t>
      </w: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pragma onc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fndef _WORKERSDATA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_WORKERSDATA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Vector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macro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worker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>#</w:t>
      </w:r>
      <w:r w:rsidRPr="004A0BF7">
        <w:rPr>
          <w:rFonts w:ascii="Consolas" w:hAnsi="Consolas"/>
          <w:sz w:val="20"/>
          <w:lang w:val="en-US"/>
        </w:rPr>
        <w:t>define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WD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WorkersData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//данные о сотрудниках</w:t>
      </w:r>
    </w:p>
    <w:p w:rsidR="004A0BF7" w:rsidRPr="00646FB1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struct</w:t>
      </w:r>
      <w:r w:rsidRPr="00646FB1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WorkersData</w:t>
      </w:r>
    </w:p>
    <w:p w:rsidR="004A0BF7" w:rsidRPr="00646FB1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646FB1">
        <w:rPr>
          <w:rFonts w:ascii="Consolas" w:hAnsi="Consolas"/>
          <w:sz w:val="20"/>
        </w:rPr>
        <w:t xml:space="preserve">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SP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sortPriority</w:t>
      </w:r>
      <w:r w:rsidRPr="004A0BF7">
        <w:rPr>
          <w:rFonts w:ascii="Consolas" w:hAnsi="Consolas"/>
          <w:sz w:val="20"/>
        </w:rPr>
        <w:t>; //приоритет сортировки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Worker</w:t>
      </w:r>
      <w:r w:rsidRPr="004A0BF7">
        <w:rPr>
          <w:rFonts w:ascii="Consolas" w:hAnsi="Consolas"/>
          <w:sz w:val="20"/>
        </w:rPr>
        <w:t xml:space="preserve">* </w:t>
      </w:r>
      <w:r w:rsidRPr="004A0BF7">
        <w:rPr>
          <w:rFonts w:ascii="Consolas" w:hAnsi="Consolas"/>
          <w:sz w:val="20"/>
          <w:lang w:val="en-US"/>
        </w:rPr>
        <w:t>workers</w:t>
      </w:r>
      <w:r w:rsidRPr="004A0BF7">
        <w:rPr>
          <w:rFonts w:ascii="Consolas" w:hAnsi="Consolas"/>
          <w:sz w:val="20"/>
        </w:rPr>
        <w:t>; //вектор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>_</w:t>
      </w:r>
      <w:r w:rsidRPr="004A0BF7">
        <w:rPr>
          <w:rFonts w:ascii="Consolas" w:hAnsi="Consolas"/>
          <w:sz w:val="20"/>
          <w:lang w:val="en-US"/>
        </w:rPr>
        <w:t>t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>;     //кол-во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size_t capacity; //занимаемая вектором память/sizeof(worker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/*добавление нового сотрудник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workers</w:t>
      </w:r>
      <w:r w:rsidRPr="004A0BF7">
        <w:rPr>
          <w:rFonts w:ascii="Consolas" w:hAnsi="Consolas"/>
          <w:sz w:val="20"/>
        </w:rPr>
        <w:t xml:space="preserve"> - стурктура хранения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 </w:t>
      </w:r>
      <w:r w:rsidRPr="004A0BF7">
        <w:rPr>
          <w:rFonts w:ascii="Consolas" w:hAnsi="Consolas"/>
          <w:sz w:val="20"/>
          <w:lang w:val="en-US"/>
        </w:rPr>
        <w:t>* _newWorker - новый сотрудник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add(WD&amp; workers, const Worker&amp; _newWorker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поиск сотрудник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workers</w:t>
      </w:r>
      <w:r w:rsidRPr="004A0BF7">
        <w:rPr>
          <w:rFonts w:ascii="Consolas" w:hAnsi="Consolas"/>
          <w:sz w:val="20"/>
        </w:rPr>
        <w:t xml:space="preserve"> - стурктура хранения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_</w:t>
      </w:r>
      <w:r w:rsidRPr="004A0BF7">
        <w:rPr>
          <w:rFonts w:ascii="Consolas" w:hAnsi="Consolas"/>
          <w:sz w:val="20"/>
          <w:lang w:val="en-US"/>
        </w:rPr>
        <w:t>id</w:t>
      </w:r>
      <w:r w:rsidRPr="004A0BF7">
        <w:rPr>
          <w:rFonts w:ascii="Consolas" w:hAnsi="Consolas"/>
          <w:sz w:val="20"/>
        </w:rPr>
        <w:t xml:space="preserve"> - </w:t>
      </w:r>
      <w:r w:rsidRPr="004A0BF7">
        <w:rPr>
          <w:rFonts w:ascii="Consolas" w:hAnsi="Consolas"/>
          <w:sz w:val="20"/>
          <w:lang w:val="en-US"/>
        </w:rPr>
        <w:t>id</w:t>
      </w:r>
      <w:r w:rsidRPr="004A0BF7">
        <w:rPr>
          <w:rFonts w:ascii="Consolas" w:hAnsi="Consolas"/>
          <w:sz w:val="20"/>
        </w:rPr>
        <w:t xml:space="preserve"> сотрудник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return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позиция в векторе или -1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long long search(const WD&amp; workers, const size_t&amp; _id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удаление сотрудника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workers</w:t>
      </w:r>
      <w:r w:rsidRPr="004A0BF7">
        <w:rPr>
          <w:rFonts w:ascii="Consolas" w:hAnsi="Consolas"/>
          <w:sz w:val="20"/>
        </w:rPr>
        <w:t xml:space="preserve"> - стурктура хранения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 </w:t>
      </w:r>
      <w:r w:rsidRPr="004A0BF7">
        <w:rPr>
          <w:rFonts w:ascii="Consolas" w:hAnsi="Consolas"/>
          <w:sz w:val="20"/>
          <w:lang w:val="en-US"/>
        </w:rPr>
        <w:t>* _dataPos - позиция в векторе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del(WD&amp; workers, const size_t&amp; _dataPos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сортировка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workers</w:t>
      </w:r>
      <w:r w:rsidRPr="004A0BF7">
        <w:rPr>
          <w:rFonts w:ascii="Consolas" w:hAnsi="Consolas"/>
          <w:sz w:val="20"/>
        </w:rPr>
        <w:t xml:space="preserve"> - стурктура хранения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 </w:t>
      </w:r>
      <w:r w:rsidRPr="004A0BF7">
        <w:rPr>
          <w:rFonts w:ascii="Consolas" w:hAnsi="Consolas"/>
          <w:sz w:val="20"/>
          <w:lang w:val="en-US"/>
        </w:rPr>
        <w:t>* sortFlag - 0-убывание, 1-возрастание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sort(WD&amp; workers, int sortFlag = 0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*освобождение памят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@</w:t>
      </w:r>
      <w:r w:rsidRPr="004A0BF7">
        <w:rPr>
          <w:rFonts w:ascii="Consolas" w:hAnsi="Consolas"/>
          <w:sz w:val="20"/>
          <w:lang w:val="en-US"/>
        </w:rPr>
        <w:t>param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* </w:t>
      </w:r>
      <w:r w:rsidRPr="004A0BF7">
        <w:rPr>
          <w:rFonts w:ascii="Consolas" w:hAnsi="Consolas"/>
          <w:sz w:val="20"/>
          <w:lang w:val="en-US"/>
        </w:rPr>
        <w:t>workers</w:t>
      </w:r>
      <w:r w:rsidRPr="004A0BF7">
        <w:rPr>
          <w:rFonts w:ascii="Consolas" w:hAnsi="Consolas"/>
          <w:sz w:val="20"/>
        </w:rPr>
        <w:t xml:space="preserve"> - стурктура хранения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*/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clear(WD&amp; workers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endif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WorkerData.cpp</w:t>
      </w:r>
    </w:p>
    <w:p w:rsidR="00FB35EA" w:rsidRPr="00FB35EA" w:rsidRDefault="00FB35EA" w:rsidP="004A0BF7">
      <w:pPr>
        <w:pStyle w:val="14"/>
        <w:spacing w:line="240" w:lineRule="auto"/>
        <w:ind w:firstLine="0"/>
        <w:rPr>
          <w:szCs w:val="28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WorkersData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worker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void add(WorkersData&amp; workers, const Worker&amp; _newWorker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_t i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for (i = 0; i &lt; workers.size; ++i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compareWorker(workers.workers[i], _newWorker, workers.sortPriority) == 1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break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nsert(&amp;workers.workers, workers.size, workers.capacity, _newWorker, i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long long search(const WorkersData&amp; _workers, const size_t&amp; _id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for (size_t i = 0; i &lt; _workers.size; ++i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workers.workers[i].id == _id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i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-1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void del(WorkersData&amp; workers, const size_t&amp; _dataPos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erase(&amp;workers.workers, workers.size, _dataPos, _dataPos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int cmpFuncInc(const Worker&amp; _left, const Worker&amp; _right, SP _sp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return -compareWorker(_left, _right, _sp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void sort(WorkersData&amp; workers, int sortFlag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if(workers.size &gt; 1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if(!sortFlag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    quickSort(&amp;workers.workers, 0, workers.size - 1, workers.sortPriority, compareWorker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els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    quickSort(&amp;workers.workers, 0, workers.size - 1, workers.sortPriority, cmpFuncInc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void clear(WorkersData&amp; _workers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delete[] _workers.workers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_workers.workers = nullptr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_workers.capacity =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_workers.size = 0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4A0BF7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Factory.h</w:t>
      </w:r>
    </w:p>
    <w:p w:rsidR="00FB35EA" w:rsidRDefault="00FB35EA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pragma onc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fndef _FACTORY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define _FACTORY_H_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 "macro.h"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646FB1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</w:t>
      </w:r>
      <w:r w:rsidRPr="00646FB1">
        <w:rPr>
          <w:rFonts w:ascii="Consolas" w:hAnsi="Consolas"/>
          <w:sz w:val="20"/>
          <w:lang w:val="en-US"/>
        </w:rPr>
        <w:t xml:space="preserve"> </w:t>
      </w:r>
      <w:r w:rsidRPr="004A0BF7">
        <w:rPr>
          <w:rFonts w:ascii="Consolas" w:hAnsi="Consolas"/>
          <w:sz w:val="20"/>
          <w:lang w:val="en-US"/>
        </w:rPr>
        <w:t>factory</w:t>
      </w:r>
    </w:p>
    <w:p w:rsidR="004A0BF7" w:rsidRPr="00646FB1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646FB1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646FB1">
        <w:rPr>
          <w:rFonts w:ascii="Consolas" w:hAnsi="Consolas"/>
          <w:sz w:val="20"/>
          <w:lang w:val="en-US"/>
        </w:rPr>
        <w:t xml:space="preserve">    </w:t>
      </w:r>
      <w:r w:rsidRPr="004A0BF7">
        <w:rPr>
          <w:rFonts w:ascii="Consolas" w:hAnsi="Consolas"/>
          <w:sz w:val="20"/>
        </w:rPr>
        <w:t>//количество сотрудников на предприяти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</w:t>
      </w:r>
      <w:r w:rsidRPr="004A0BF7">
        <w:rPr>
          <w:rFonts w:ascii="Consolas" w:hAnsi="Consolas"/>
          <w:sz w:val="20"/>
          <w:lang w:val="en-US"/>
        </w:rPr>
        <w:t>struct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CountWorkers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>_</w:t>
      </w:r>
      <w:r w:rsidRPr="004A0BF7">
        <w:rPr>
          <w:rFonts w:ascii="Consolas" w:hAnsi="Consolas"/>
          <w:sz w:val="20"/>
          <w:lang w:val="en-US"/>
        </w:rPr>
        <w:t>t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all</w:t>
      </w:r>
      <w:r w:rsidRPr="004A0BF7">
        <w:rPr>
          <w:rFonts w:ascii="Consolas" w:hAnsi="Consolas"/>
          <w:sz w:val="20"/>
        </w:rPr>
        <w:t>;     //количесво всех сотрудников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>_</w:t>
      </w:r>
      <w:r w:rsidRPr="004A0BF7">
        <w:rPr>
          <w:rFonts w:ascii="Consolas" w:hAnsi="Consolas"/>
          <w:sz w:val="20"/>
          <w:lang w:val="en-US"/>
        </w:rPr>
        <w:t>t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male</w:t>
      </w:r>
      <w:r w:rsidRPr="004A0BF7">
        <w:rPr>
          <w:rFonts w:ascii="Consolas" w:hAnsi="Consolas"/>
          <w:sz w:val="20"/>
        </w:rPr>
        <w:t>;    //кол-во мужчин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    </w:t>
      </w:r>
      <w:r w:rsidRPr="004A0BF7">
        <w:rPr>
          <w:rFonts w:ascii="Consolas" w:hAnsi="Consolas"/>
          <w:sz w:val="20"/>
          <w:lang w:val="en-US"/>
        </w:rPr>
        <w:t>size</w:t>
      </w:r>
      <w:r w:rsidRPr="004A0BF7">
        <w:rPr>
          <w:rFonts w:ascii="Consolas" w:hAnsi="Consolas"/>
          <w:sz w:val="20"/>
        </w:rPr>
        <w:t>_</w:t>
      </w:r>
      <w:r w:rsidRPr="004A0BF7">
        <w:rPr>
          <w:rFonts w:ascii="Consolas" w:hAnsi="Consolas"/>
          <w:sz w:val="20"/>
          <w:lang w:val="en-US"/>
        </w:rPr>
        <w:t>t</w:t>
      </w:r>
      <w:r w:rsidRPr="004A0BF7">
        <w:rPr>
          <w:rFonts w:ascii="Consolas" w:hAnsi="Consolas"/>
          <w:sz w:val="20"/>
        </w:rPr>
        <w:t xml:space="preserve"> </w:t>
      </w:r>
      <w:r w:rsidRPr="004A0BF7">
        <w:rPr>
          <w:rFonts w:ascii="Consolas" w:hAnsi="Consolas"/>
          <w:sz w:val="20"/>
          <w:lang w:val="en-US"/>
        </w:rPr>
        <w:t>female</w:t>
      </w:r>
      <w:r w:rsidRPr="004A0BF7">
        <w:rPr>
          <w:rFonts w:ascii="Consolas" w:hAnsi="Consolas"/>
          <w:sz w:val="20"/>
        </w:rPr>
        <w:t>;  //кол-во женщин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ab/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//процент работников на предприятии от общего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ab/>
      </w:r>
      <w:r w:rsidRPr="004A0BF7">
        <w:rPr>
          <w:rFonts w:ascii="Consolas" w:hAnsi="Consolas"/>
          <w:sz w:val="20"/>
          <w:lang w:val="en-US"/>
        </w:rPr>
        <w:t>struct PersentCountWorkers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all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_t male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ize_t female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struct Factory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size_t number; //номер предприятия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ountWorkers coun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PersentCountWorkers persentCount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//выбор поля сортировки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enum SortPriority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 xml:space="preserve">{ 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NUMBER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ALL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MAL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FEMAL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P_ALL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P_MALE,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P</w:t>
      </w:r>
      <w:r w:rsidRPr="004A0BF7">
        <w:rPr>
          <w:rFonts w:ascii="Consolas" w:hAnsi="Consolas"/>
          <w:sz w:val="20"/>
        </w:rPr>
        <w:t>_</w:t>
      </w:r>
      <w:r w:rsidRPr="004A0BF7">
        <w:rPr>
          <w:rFonts w:ascii="Consolas" w:hAnsi="Consolas"/>
          <w:sz w:val="20"/>
          <w:lang w:val="en-US"/>
        </w:rPr>
        <w:t>FEMALE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ab/>
        <w:t>}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4A0BF7">
        <w:rPr>
          <w:rFonts w:ascii="Consolas" w:hAnsi="Consolas"/>
          <w:sz w:val="20"/>
        </w:rPr>
        <w:t xml:space="preserve">    //функция равнения двух полей по приоритету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</w:rPr>
        <w:tab/>
      </w:r>
      <w:r w:rsidRPr="004A0BF7">
        <w:rPr>
          <w:rFonts w:ascii="Consolas" w:hAnsi="Consolas"/>
          <w:sz w:val="20"/>
          <w:lang w:val="en-US"/>
        </w:rPr>
        <w:t>int compareFactory(const Factory&amp; _left, const Factory&amp; _right, SP sortpriority);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#define CMPFUNC(title) int(*(title))(const Factory&amp;, const Factory&amp;, SP)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4A0BF7" w:rsidRP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endif</w:t>
      </w:r>
    </w:p>
    <w:p w:rsidR="00DE3F77" w:rsidRDefault="00DE3F7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Factory.cpp</w:t>
      </w:r>
    </w:p>
    <w:p w:rsidR="004A0BF7" w:rsidRDefault="004A0BF7" w:rsidP="004A0BF7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#include"Factory.h"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namespace factory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int compareFactory(const Factory&amp; _left, const Factory&amp; _right, SP sp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lastRenderedPageBreak/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switch (sp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NUMBER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number == _right.number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number &gt; _right.number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ALL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count.all == _right.count.all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count.all &gt; _right.count.all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MALE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count.male == _right.count.male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count.male &gt; _right.count.male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FEMALE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count.female == _right.count.female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count.female &gt; _right.count.female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P_ALL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persentCount.all == _right.persentCount.all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persentCount.all &gt; _right.persentCount.all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P_MALE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persentCount.male == _right.persentCount.male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persentCount.male &gt; _right.persentCount.male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case P_FEMALE: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{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if (_left.persentCount.female == _right.persentCount.female)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return 0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 xml:space="preserve">            return _left.persentCount.female &gt; _right.persentCount.female ? -1 : 1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 break;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</w: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ab/>
        <w:t>}</w:t>
      </w:r>
    </w:p>
    <w:p w:rsidR="004A0BF7" w:rsidRP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4A0BF7">
        <w:rPr>
          <w:rFonts w:ascii="Consolas" w:hAnsi="Consolas"/>
          <w:sz w:val="20"/>
          <w:lang w:val="en-US"/>
        </w:rPr>
        <w:t>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Tree.h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pragma onc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fndef _WORKERSTATISTICSTREE_H_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define _WORKERSTATISTICSTREE_H_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Factory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macro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factory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//дерево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truct FNod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Factory* key;</w:t>
      </w:r>
    </w:p>
    <w:p w:rsidR="00FB35EA" w:rsidRPr="00646FB1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    FNode</w:t>
      </w:r>
      <w:r w:rsidRPr="00646FB1">
        <w:rPr>
          <w:rFonts w:ascii="Consolas" w:hAnsi="Consolas"/>
          <w:sz w:val="20"/>
        </w:rPr>
        <w:t xml:space="preserve">* </w:t>
      </w:r>
      <w:r w:rsidRPr="00FB35EA">
        <w:rPr>
          <w:rFonts w:ascii="Consolas" w:hAnsi="Consolas"/>
          <w:sz w:val="20"/>
          <w:lang w:val="en-US"/>
        </w:rPr>
        <w:t>left</w:t>
      </w:r>
      <w:r w:rsidRPr="00646FB1">
        <w:rPr>
          <w:rFonts w:ascii="Consolas" w:hAnsi="Consolas"/>
          <w:sz w:val="20"/>
        </w:rPr>
        <w:t>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   </w:t>
      </w:r>
      <w:r w:rsidRPr="00FB35EA">
        <w:rPr>
          <w:rFonts w:ascii="Consolas" w:hAnsi="Consolas"/>
          <w:sz w:val="20"/>
          <w:lang w:val="en-US"/>
        </w:rPr>
        <w:t>FNode</w:t>
      </w:r>
      <w:r w:rsidRPr="00FB35EA">
        <w:rPr>
          <w:rFonts w:ascii="Consolas" w:hAnsi="Consolas"/>
          <w:sz w:val="20"/>
        </w:rPr>
        <w:t xml:space="preserve">* </w:t>
      </w:r>
      <w:r w:rsidRPr="00FB35EA">
        <w:rPr>
          <w:rFonts w:ascii="Consolas" w:hAnsi="Consolas"/>
          <w:sz w:val="20"/>
          <w:lang w:val="en-US"/>
        </w:rPr>
        <w:t>right</w:t>
      </w:r>
      <w:r w:rsidRPr="00FB35EA">
        <w:rPr>
          <w:rFonts w:ascii="Consolas" w:hAnsi="Consolas"/>
          <w:sz w:val="20"/>
        </w:rPr>
        <w:t>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ab/>
        <w:t>}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*добавление предприят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 - указатель на корень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key</w:t>
      </w:r>
      <w:r w:rsidRPr="00FB35EA">
        <w:rPr>
          <w:rFonts w:ascii="Consolas" w:hAnsi="Consolas"/>
          <w:sz w:val="20"/>
        </w:rPr>
        <w:t xml:space="preserve"> - добавляемое предприятие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priority</w:t>
      </w:r>
      <w:r w:rsidRPr="00FB35EA">
        <w:rPr>
          <w:rFonts w:ascii="Consolas" w:hAnsi="Consolas"/>
          <w:sz w:val="20"/>
        </w:rPr>
        <w:t xml:space="preserve"> - текущий приоритет сортировки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cmpfunc</w:t>
      </w:r>
      <w:r w:rsidRPr="00FB35EA">
        <w:rPr>
          <w:rFonts w:ascii="Consolas" w:hAnsi="Consolas"/>
          <w:sz w:val="20"/>
        </w:rPr>
        <w:t xml:space="preserve"> - функция сравнение ключе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void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add</w:t>
      </w:r>
      <w:r w:rsidRPr="00FB35EA">
        <w:rPr>
          <w:rFonts w:ascii="Consolas" w:hAnsi="Consolas"/>
          <w:sz w:val="20"/>
        </w:rPr>
        <w:t>(</w:t>
      </w:r>
      <w:r w:rsidRPr="00FB35EA">
        <w:rPr>
          <w:rFonts w:ascii="Consolas" w:hAnsi="Consolas"/>
          <w:sz w:val="20"/>
          <w:lang w:val="en-US"/>
        </w:rPr>
        <w:t>FNode</w:t>
      </w:r>
      <w:r w:rsidRPr="00FB35EA">
        <w:rPr>
          <w:rFonts w:ascii="Consolas" w:hAnsi="Consolas"/>
          <w:sz w:val="20"/>
        </w:rPr>
        <w:t xml:space="preserve">*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, </w:t>
      </w:r>
      <w:r w:rsidRPr="00FB35EA">
        <w:rPr>
          <w:rFonts w:ascii="Consolas" w:hAnsi="Consolas"/>
          <w:sz w:val="20"/>
          <w:lang w:val="en-US"/>
        </w:rPr>
        <w:t>Factory</w:t>
      </w:r>
      <w:r w:rsidRPr="00FB35EA">
        <w:rPr>
          <w:rFonts w:ascii="Consolas" w:hAnsi="Consolas"/>
          <w:sz w:val="20"/>
        </w:rPr>
        <w:t>* _</w:t>
      </w:r>
      <w:r w:rsidRPr="00FB35EA">
        <w:rPr>
          <w:rFonts w:ascii="Consolas" w:hAnsi="Consolas"/>
          <w:sz w:val="20"/>
          <w:lang w:val="en-US"/>
        </w:rPr>
        <w:t>key</w:t>
      </w:r>
      <w:r w:rsidRPr="00FB35EA">
        <w:rPr>
          <w:rFonts w:ascii="Consolas" w:hAnsi="Consolas"/>
          <w:sz w:val="20"/>
        </w:rPr>
        <w:t xml:space="preserve">, </w:t>
      </w:r>
      <w:r w:rsidRPr="00FB35EA">
        <w:rPr>
          <w:rFonts w:ascii="Consolas" w:hAnsi="Consolas"/>
          <w:sz w:val="20"/>
          <w:lang w:val="en-US"/>
        </w:rPr>
        <w:t>SP</w:t>
      </w:r>
      <w:r w:rsidRPr="00FB35EA">
        <w:rPr>
          <w:rFonts w:ascii="Consolas" w:hAnsi="Consolas"/>
          <w:sz w:val="20"/>
        </w:rPr>
        <w:t xml:space="preserve"> _</w:t>
      </w:r>
      <w:r w:rsidRPr="00FB35EA">
        <w:rPr>
          <w:rFonts w:ascii="Consolas" w:hAnsi="Consolas"/>
          <w:sz w:val="20"/>
          <w:lang w:val="en-US"/>
        </w:rPr>
        <w:t>priority</w:t>
      </w:r>
      <w:r w:rsidRPr="00FB35EA">
        <w:rPr>
          <w:rFonts w:ascii="Consolas" w:hAnsi="Consolas"/>
          <w:sz w:val="20"/>
        </w:rPr>
        <w:t xml:space="preserve">, </w:t>
      </w:r>
      <w:r w:rsidRPr="00FB35EA">
        <w:rPr>
          <w:rFonts w:ascii="Consolas" w:hAnsi="Consolas"/>
          <w:sz w:val="20"/>
          <w:lang w:val="en-US"/>
        </w:rPr>
        <w:t>CMPFUNC</w:t>
      </w:r>
      <w:r w:rsidRPr="00FB35EA">
        <w:rPr>
          <w:rFonts w:ascii="Consolas" w:hAnsi="Consolas"/>
          <w:sz w:val="20"/>
        </w:rPr>
        <w:t>(</w:t>
      </w:r>
      <w:r w:rsidRPr="00FB35EA">
        <w:rPr>
          <w:rFonts w:ascii="Consolas" w:hAnsi="Consolas"/>
          <w:sz w:val="20"/>
          <w:lang w:val="en-US"/>
        </w:rPr>
        <w:t>cmpfunc</w:t>
      </w:r>
      <w:r w:rsidRPr="00FB35EA">
        <w:rPr>
          <w:rFonts w:ascii="Consolas" w:hAnsi="Consolas"/>
          <w:sz w:val="20"/>
        </w:rPr>
        <w:t>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*поиск предприятия в дереве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 - указатель на корень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 </w:t>
      </w:r>
      <w:r w:rsidRPr="00FB35EA">
        <w:rPr>
          <w:rFonts w:ascii="Consolas" w:hAnsi="Consolas"/>
          <w:sz w:val="20"/>
          <w:lang w:val="en-US"/>
        </w:rPr>
        <w:t>* _number - id предприят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* search(FNode* _root, const size_t&amp; _numb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удаление предприятия из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 - указатель на корень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number</w:t>
      </w:r>
      <w:r w:rsidRPr="00FB35EA">
        <w:rPr>
          <w:rFonts w:ascii="Consolas" w:hAnsi="Consolas"/>
          <w:sz w:val="20"/>
        </w:rPr>
        <w:t xml:space="preserve"> - </w:t>
      </w:r>
      <w:r w:rsidRPr="00FB35EA">
        <w:rPr>
          <w:rFonts w:ascii="Consolas" w:hAnsi="Consolas"/>
          <w:sz w:val="20"/>
          <w:lang w:val="en-US"/>
        </w:rPr>
        <w:t>id</w:t>
      </w:r>
      <w:r w:rsidRPr="00FB35EA">
        <w:rPr>
          <w:rFonts w:ascii="Consolas" w:hAnsi="Consolas"/>
          <w:sz w:val="20"/>
        </w:rPr>
        <w:t xml:space="preserve"> предприят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return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указатель на ключь или </w:t>
      </w:r>
      <w:r w:rsidRPr="00FB35EA">
        <w:rPr>
          <w:rFonts w:ascii="Consolas" w:hAnsi="Consolas"/>
          <w:sz w:val="20"/>
          <w:lang w:val="en-US"/>
        </w:rPr>
        <w:t>nullptr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del(FNode** root, const size_t&amp; _numb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перестраивание дерева по новому приоритету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 - указатель на корень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priority</w:t>
      </w:r>
      <w:r w:rsidRPr="00FB35EA">
        <w:rPr>
          <w:rFonts w:ascii="Consolas" w:hAnsi="Consolas"/>
          <w:sz w:val="20"/>
        </w:rPr>
        <w:t xml:space="preserve"> - приоритет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cmpfunc</w:t>
      </w:r>
      <w:r w:rsidRPr="00FB35EA">
        <w:rPr>
          <w:rFonts w:ascii="Consolas" w:hAnsi="Consolas"/>
          <w:sz w:val="20"/>
        </w:rPr>
        <w:t xml:space="preserve"> - функция сравнения ключе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void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reBuild</w:t>
      </w:r>
      <w:r w:rsidRPr="00FB35EA">
        <w:rPr>
          <w:rFonts w:ascii="Consolas" w:hAnsi="Consolas"/>
          <w:sz w:val="20"/>
        </w:rPr>
        <w:t>(</w:t>
      </w:r>
      <w:r w:rsidRPr="00FB35EA">
        <w:rPr>
          <w:rFonts w:ascii="Consolas" w:hAnsi="Consolas"/>
          <w:sz w:val="20"/>
          <w:lang w:val="en-US"/>
        </w:rPr>
        <w:t>FNode</w:t>
      </w:r>
      <w:r w:rsidRPr="00FB35EA">
        <w:rPr>
          <w:rFonts w:ascii="Consolas" w:hAnsi="Consolas"/>
          <w:sz w:val="20"/>
        </w:rPr>
        <w:t xml:space="preserve">*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, </w:t>
      </w:r>
      <w:r w:rsidRPr="00FB35EA">
        <w:rPr>
          <w:rFonts w:ascii="Consolas" w:hAnsi="Consolas"/>
          <w:sz w:val="20"/>
          <w:lang w:val="en-US"/>
        </w:rPr>
        <w:t>SP</w:t>
      </w:r>
      <w:r w:rsidRPr="00FB35EA">
        <w:rPr>
          <w:rFonts w:ascii="Consolas" w:hAnsi="Consolas"/>
          <w:sz w:val="20"/>
        </w:rPr>
        <w:t xml:space="preserve"> _</w:t>
      </w:r>
      <w:r w:rsidRPr="00FB35EA">
        <w:rPr>
          <w:rFonts w:ascii="Consolas" w:hAnsi="Consolas"/>
          <w:sz w:val="20"/>
          <w:lang w:val="en-US"/>
        </w:rPr>
        <w:t>priority</w:t>
      </w:r>
      <w:r w:rsidRPr="00FB35EA">
        <w:rPr>
          <w:rFonts w:ascii="Consolas" w:hAnsi="Consolas"/>
          <w:sz w:val="20"/>
        </w:rPr>
        <w:t xml:space="preserve">, </w:t>
      </w:r>
      <w:r w:rsidRPr="00FB35EA">
        <w:rPr>
          <w:rFonts w:ascii="Consolas" w:hAnsi="Consolas"/>
          <w:sz w:val="20"/>
          <w:lang w:val="en-US"/>
        </w:rPr>
        <w:t>CMPFUNC</w:t>
      </w:r>
      <w:r w:rsidRPr="00FB35EA">
        <w:rPr>
          <w:rFonts w:ascii="Consolas" w:hAnsi="Consolas"/>
          <w:sz w:val="20"/>
        </w:rPr>
        <w:t>(</w:t>
      </w:r>
      <w:r w:rsidRPr="00FB35EA">
        <w:rPr>
          <w:rFonts w:ascii="Consolas" w:hAnsi="Consolas"/>
          <w:sz w:val="20"/>
          <w:lang w:val="en-US"/>
        </w:rPr>
        <w:t>cmpfunc</w:t>
      </w:r>
      <w:r w:rsidRPr="00FB35EA">
        <w:rPr>
          <w:rFonts w:ascii="Consolas" w:hAnsi="Consolas"/>
          <w:sz w:val="20"/>
        </w:rPr>
        <w:t>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*освобождение памяти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 xml:space="preserve"> - указатель на корень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clear(FNode** roo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endif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Tree.cpp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Tree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factory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dd(FNode** root, Factory* key, SP _priority, CMPFUNC(cmpfunc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*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*root = new FNod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(*root)-&gt;key = ke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(*root)-&gt;lef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(*root)-&gt;righ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nt flag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Node* temp = *roo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while (tru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flag = cmpfunc( *temp-&gt;key, *key, _priorit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!flag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flag == 1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temp-&gt;righ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temp-&gt;right = new FNod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 = temp-&gt;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-&gt;key = ke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-&gt;lef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-&gt;righ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 = temp-&gt;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temp-&gt;lef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temp-&gt;left = new FNod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 = temp-&gt;lef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-&gt;key = ke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-&gt;lef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-&gt;righ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temp = temp-&gt;lef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* search(FNode* root, const size_t&amp; _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while (tru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root-&gt;key-&gt;number == _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 root-&gt;ke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root-&gt;key-&gt;number &lt; _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oot = root-&gt;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oot = root-&gt;lef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delNode(FNode** nod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delete (*node)-&gt;ke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delete (*nod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*node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del(FNode** root, const size_t&amp; _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!(*root))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(*root)-&gt;key-&gt;number &gt; _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del(&amp;(*root)-&gt;left, _numb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else  if ((*root)-&gt;key-&gt;number &lt; _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del(&amp;(*root)-&gt;right, _numb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Node* left = (*root)-&gt;lef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Node* right = (*root)-&gt;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elNode(roo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!left) *root = 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else if (!right) *root = lef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*root = lef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while (left-&gt;righ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left = left-&gt;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left-&gt;right = righ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__reBuild(FNode* root, FNode** newRoot, SP _priority, CMPFUNC(cmpfunc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add(newRoot, root-&gt;key, _priority, cmpfunc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reBuild(root-&gt;left, newRoot, _priority, cmpfunc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reBuild(root-&gt;right, newRoot, _priority, cmpfunc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elete roo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reBuild(FNode** root, SP _priority, CMPFUNC(cmpfunc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*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Node* newRoo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reBuild(*root, &amp;newRoot, _priority, cmpfunc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*root = newRoo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void clear(FNode** roo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if (*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clear(&amp;((*root)-&gt;left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clear(&amp;((*root)-&gt;right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delNode(roo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FactoryData.h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pragma onc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fndef _FACTORYESDATA_H_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define _FACTORYESDATA_H_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Tree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macro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factory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>#</w:t>
      </w:r>
      <w:r w:rsidRPr="00FB35EA">
        <w:rPr>
          <w:rFonts w:ascii="Consolas" w:hAnsi="Consolas"/>
          <w:sz w:val="20"/>
          <w:lang w:val="en-US"/>
        </w:rPr>
        <w:t>define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FD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Factory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/данные о предприятия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struct FactoryData</w:t>
      </w:r>
    </w:p>
    <w:p w:rsidR="00FB35EA" w:rsidRPr="00646FB1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646FB1">
        <w:rPr>
          <w:rFonts w:ascii="Consolas" w:hAnsi="Consolas"/>
          <w:sz w:val="20"/>
          <w:lang w:val="en-US"/>
        </w:rPr>
        <w:t xml:space="preserve">    {</w:t>
      </w:r>
    </w:p>
    <w:p w:rsidR="00FB35EA" w:rsidRPr="00646FB1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646FB1">
        <w:rPr>
          <w:rFonts w:ascii="Consolas" w:hAnsi="Consolas"/>
          <w:sz w:val="20"/>
          <w:lang w:val="en-US"/>
        </w:rPr>
        <w:t xml:space="preserve">        </w:t>
      </w:r>
      <w:r w:rsidRPr="00FB35EA">
        <w:rPr>
          <w:rFonts w:ascii="Consolas" w:hAnsi="Consolas"/>
          <w:sz w:val="20"/>
          <w:lang w:val="en-US"/>
        </w:rPr>
        <w:t>SP</w:t>
      </w:r>
      <w:r w:rsidRPr="00646FB1">
        <w:rPr>
          <w:rFonts w:ascii="Consolas" w:hAnsi="Consolas"/>
          <w:sz w:val="20"/>
          <w:lang w:val="en-US"/>
        </w:rPr>
        <w:t xml:space="preserve"> </w:t>
      </w:r>
      <w:r w:rsidRPr="00FB35EA">
        <w:rPr>
          <w:rFonts w:ascii="Consolas" w:hAnsi="Consolas"/>
          <w:sz w:val="20"/>
          <w:lang w:val="en-US"/>
        </w:rPr>
        <w:t>sortPriority</w:t>
      </w:r>
      <w:r w:rsidRPr="00646FB1">
        <w:rPr>
          <w:rFonts w:ascii="Consolas" w:hAnsi="Consolas"/>
          <w:sz w:val="20"/>
          <w:lang w:val="en-US"/>
        </w:rPr>
        <w:t>; //</w:t>
      </w:r>
      <w:r w:rsidRPr="00FB35EA">
        <w:rPr>
          <w:rFonts w:ascii="Consolas" w:hAnsi="Consolas"/>
          <w:sz w:val="20"/>
        </w:rPr>
        <w:t>приоритет</w:t>
      </w:r>
      <w:r w:rsidRPr="00646FB1">
        <w:rPr>
          <w:rFonts w:ascii="Consolas" w:hAnsi="Consolas"/>
          <w:sz w:val="20"/>
          <w:lang w:val="en-US"/>
        </w:rPr>
        <w:t xml:space="preserve"> </w:t>
      </w:r>
      <w:r w:rsidRPr="00FB35EA">
        <w:rPr>
          <w:rFonts w:ascii="Consolas" w:hAnsi="Consolas"/>
          <w:sz w:val="20"/>
        </w:rPr>
        <w:t>сортировки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646FB1">
        <w:rPr>
          <w:rFonts w:ascii="Consolas" w:hAnsi="Consolas"/>
          <w:sz w:val="20"/>
          <w:lang w:val="en-US"/>
        </w:rPr>
        <w:t xml:space="preserve">        </w:t>
      </w:r>
      <w:r w:rsidRPr="00FB35EA">
        <w:rPr>
          <w:rFonts w:ascii="Consolas" w:hAnsi="Consolas"/>
          <w:sz w:val="20"/>
          <w:lang w:val="en-US"/>
        </w:rPr>
        <w:t>FNode</w:t>
      </w:r>
      <w:r w:rsidRPr="00FB35EA">
        <w:rPr>
          <w:rFonts w:ascii="Consolas" w:hAnsi="Consolas"/>
          <w:sz w:val="20"/>
        </w:rPr>
        <w:t xml:space="preserve">* </w:t>
      </w:r>
      <w:r w:rsidRPr="00FB35EA">
        <w:rPr>
          <w:rFonts w:ascii="Consolas" w:hAnsi="Consolas"/>
          <w:sz w:val="20"/>
          <w:lang w:val="en-US"/>
        </w:rPr>
        <w:t>root</w:t>
      </w:r>
      <w:r w:rsidRPr="00FB35EA">
        <w:rPr>
          <w:rFonts w:ascii="Consolas" w:hAnsi="Consolas"/>
          <w:sz w:val="20"/>
        </w:rPr>
        <w:t>;     //указатель на корень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   </w:t>
      </w:r>
      <w:r w:rsidRPr="00FB35EA">
        <w:rPr>
          <w:rFonts w:ascii="Consolas" w:hAnsi="Consolas"/>
          <w:sz w:val="20"/>
          <w:lang w:val="en-US"/>
        </w:rPr>
        <w:t>size</w:t>
      </w:r>
      <w:r w:rsidRPr="00FB35EA">
        <w:rPr>
          <w:rFonts w:ascii="Consolas" w:hAnsi="Consolas"/>
          <w:sz w:val="20"/>
        </w:rPr>
        <w:t>_</w:t>
      </w:r>
      <w:r w:rsidRPr="00FB35EA">
        <w:rPr>
          <w:rFonts w:ascii="Consolas" w:hAnsi="Consolas"/>
          <w:sz w:val="20"/>
          <w:lang w:val="en-US"/>
        </w:rPr>
        <w:t>t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size</w:t>
      </w:r>
      <w:r w:rsidRPr="00FB35EA">
        <w:rPr>
          <w:rFonts w:ascii="Consolas" w:hAnsi="Consolas"/>
          <w:sz w:val="20"/>
        </w:rPr>
        <w:t>;     //кол-во эл-тов дерев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}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*добавление предприятия в </w:t>
      </w:r>
      <w:r w:rsidRPr="00FB35EA">
        <w:rPr>
          <w:rFonts w:ascii="Consolas" w:hAnsi="Consolas"/>
          <w:sz w:val="20"/>
          <w:lang w:val="en-US"/>
        </w:rPr>
        <w:t>Factory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factoryes</w:t>
      </w:r>
      <w:r w:rsidRPr="00FB35EA">
        <w:rPr>
          <w:rFonts w:ascii="Consolas" w:hAnsi="Consolas"/>
          <w:sz w:val="20"/>
        </w:rPr>
        <w:t xml:space="preserve"> - структура хранения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 </w:t>
      </w:r>
      <w:r w:rsidRPr="00FB35EA">
        <w:rPr>
          <w:rFonts w:ascii="Consolas" w:hAnsi="Consolas"/>
          <w:sz w:val="20"/>
          <w:lang w:val="en-US"/>
        </w:rPr>
        <w:t>* _factory - добавляемое предприятие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dd(FD&amp; factoryes, Factory* _facto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 xml:space="preserve">/*поиск предприятия по </w:t>
      </w:r>
      <w:r w:rsidRPr="00FB35EA">
        <w:rPr>
          <w:rFonts w:ascii="Consolas" w:hAnsi="Consolas"/>
          <w:sz w:val="20"/>
          <w:lang w:val="en-US"/>
        </w:rPr>
        <w:t>id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factoryes</w:t>
      </w:r>
      <w:r w:rsidRPr="00FB35EA">
        <w:rPr>
          <w:rFonts w:ascii="Consolas" w:hAnsi="Consolas"/>
          <w:sz w:val="20"/>
        </w:rPr>
        <w:t xml:space="preserve"> - структура хранения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id</w:t>
      </w:r>
      <w:r w:rsidRPr="00FB35EA">
        <w:rPr>
          <w:rFonts w:ascii="Consolas" w:hAnsi="Consolas"/>
          <w:sz w:val="20"/>
        </w:rPr>
        <w:t xml:space="preserve"> - </w:t>
      </w:r>
      <w:r w:rsidRPr="00FB35EA">
        <w:rPr>
          <w:rFonts w:ascii="Consolas" w:hAnsi="Consolas"/>
          <w:sz w:val="20"/>
          <w:lang w:val="en-US"/>
        </w:rPr>
        <w:t>id</w:t>
      </w:r>
      <w:r w:rsidRPr="00FB35EA">
        <w:rPr>
          <w:rFonts w:ascii="Consolas" w:hAnsi="Consolas"/>
          <w:sz w:val="20"/>
        </w:rPr>
        <w:t xml:space="preserve"> предприят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return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 указатель на преприятие </w:t>
      </w:r>
      <w:r w:rsidRPr="00FB35EA">
        <w:rPr>
          <w:rFonts w:ascii="Consolas" w:hAnsi="Consolas"/>
          <w:sz w:val="20"/>
          <w:lang w:val="en-US"/>
        </w:rPr>
        <w:t>or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nullptr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* search(const FD&amp; _factoryes, const size_t&amp; _id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 xml:space="preserve">/*поиск предприятия по </w:t>
      </w:r>
      <w:r w:rsidRPr="00FB35EA">
        <w:rPr>
          <w:rFonts w:ascii="Consolas" w:hAnsi="Consolas"/>
          <w:sz w:val="20"/>
          <w:lang w:val="en-US"/>
        </w:rPr>
        <w:t>id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factoryes</w:t>
      </w:r>
      <w:r w:rsidRPr="00FB35EA">
        <w:rPr>
          <w:rFonts w:ascii="Consolas" w:hAnsi="Consolas"/>
          <w:sz w:val="20"/>
        </w:rPr>
        <w:t xml:space="preserve"> - структура хранения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 </w:t>
      </w:r>
      <w:r w:rsidRPr="00FB35EA">
        <w:rPr>
          <w:rFonts w:ascii="Consolas" w:hAnsi="Consolas"/>
          <w:sz w:val="20"/>
          <w:lang w:val="en-US"/>
        </w:rPr>
        <w:t>* _id - id предприят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del(FD&amp; factoryes, const size_t&amp; _id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сортировка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factoryes</w:t>
      </w:r>
      <w:r w:rsidRPr="00FB35EA">
        <w:rPr>
          <w:rFonts w:ascii="Consolas" w:hAnsi="Consolas"/>
          <w:sz w:val="20"/>
        </w:rPr>
        <w:t xml:space="preserve"> - структура хранения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</w:t>
      </w:r>
      <w:r w:rsidRPr="00FB35EA">
        <w:rPr>
          <w:rFonts w:ascii="Consolas" w:hAnsi="Consolas"/>
          <w:sz w:val="20"/>
          <w:lang w:val="en-US"/>
        </w:rPr>
        <w:t>cmpFlag</w:t>
      </w:r>
      <w:r w:rsidRPr="00FB35EA">
        <w:rPr>
          <w:rFonts w:ascii="Consolas" w:hAnsi="Consolas"/>
          <w:sz w:val="20"/>
        </w:rPr>
        <w:t xml:space="preserve"> - 0(по убыванию), 1 (по возрастанию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ort(FD&amp; factoryes, int cmpFlag = 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освобождение памяти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lastRenderedPageBreak/>
        <w:t xml:space="preserve">     * </w:t>
      </w:r>
      <w:r w:rsidRPr="00FB35EA">
        <w:rPr>
          <w:rFonts w:ascii="Consolas" w:hAnsi="Consolas"/>
          <w:sz w:val="20"/>
          <w:lang w:val="en-US"/>
        </w:rPr>
        <w:t>factoryes</w:t>
      </w:r>
      <w:r w:rsidRPr="00FB35EA">
        <w:rPr>
          <w:rFonts w:ascii="Consolas" w:hAnsi="Consolas"/>
          <w:sz w:val="20"/>
        </w:rPr>
        <w:t xml:space="preserve"> - структура хранения предприятий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clearData(FD&amp; factorye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endif</w:t>
      </w:r>
    </w:p>
    <w:p w:rsidR="004A0BF7" w:rsidRDefault="004A0BF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FactoryData.cpp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FactoryesData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factory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void add(FD&amp; factoryes, Factory* _factory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add(&amp;factoryes.root, _factory,factoryes.sortPriority,compareFacto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factoryes.size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Factory* search(const FD&amp; _factoryes, const size_t&amp; _id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return search(_factoryes.root, _id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void del(FD&amp; factoryes, const size_t&amp; _id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el(&amp;factoryes.root, _id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</w:r>
      <w:r w:rsidRPr="00FB35EA">
        <w:rPr>
          <w:rFonts w:ascii="Consolas" w:hAnsi="Consolas"/>
          <w:sz w:val="20"/>
          <w:lang w:val="en-US"/>
        </w:rPr>
        <w:tab/>
        <w:t>factoryes.size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cmpFuncInc(const Factory&amp; _left, const Factory&amp; _right, SP _sp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 -compareFactory(_left, _right, _sp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ort(FD&amp; factoryes, int cmpFlag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!cmpFlag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//dec sort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reBuild(&amp;factoryes.root, factoryes.sortPriority, compareFacto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//inc sort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reBuild(&amp;factoryes.root, factoryes.sortPriority, cmpFuncInc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ab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clearData(FD&amp; factoryes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clear(&amp;factoryes.roo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es.siz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>Data.h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pragma onc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fndef _DATA_H_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define _DATA_H_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WorkersData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FactoryesData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macro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string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truct 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WD workersData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FD factoryesData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ize_t al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ize_t male;</w:t>
      </w:r>
    </w:p>
    <w:p w:rsidR="00FB35EA" w:rsidRPr="00646FB1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ize</w:t>
      </w:r>
      <w:r w:rsidRPr="00646FB1">
        <w:rPr>
          <w:rFonts w:ascii="Consolas" w:hAnsi="Consolas"/>
          <w:sz w:val="20"/>
          <w:lang w:val="en-US"/>
        </w:rPr>
        <w:t>_</w:t>
      </w:r>
      <w:r w:rsidRPr="00FB35EA">
        <w:rPr>
          <w:rFonts w:ascii="Consolas" w:hAnsi="Consolas"/>
          <w:sz w:val="20"/>
          <w:lang w:val="en-US"/>
        </w:rPr>
        <w:t>t</w:t>
      </w:r>
      <w:r w:rsidRPr="00646FB1">
        <w:rPr>
          <w:rFonts w:ascii="Consolas" w:hAnsi="Consolas"/>
          <w:sz w:val="20"/>
          <w:lang w:val="en-US"/>
        </w:rPr>
        <w:t xml:space="preserve"> </w:t>
      </w:r>
      <w:r w:rsidRPr="00FB35EA">
        <w:rPr>
          <w:rFonts w:ascii="Consolas" w:hAnsi="Consolas"/>
          <w:sz w:val="20"/>
          <w:lang w:val="en-US"/>
        </w:rPr>
        <w:t>female</w:t>
      </w:r>
      <w:r w:rsidRPr="00646FB1">
        <w:rPr>
          <w:rFonts w:ascii="Consolas" w:hAnsi="Consolas"/>
          <w:sz w:val="20"/>
          <w:lang w:val="en-US"/>
        </w:rPr>
        <w:t>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646FB1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}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*добавление нового работник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ы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 </w:t>
      </w:r>
      <w:r w:rsidRPr="00FB35EA">
        <w:rPr>
          <w:rFonts w:ascii="Consolas" w:hAnsi="Consolas"/>
          <w:sz w:val="20"/>
          <w:lang w:val="en-US"/>
        </w:rPr>
        <w:t>* _newWorker - добавляемый работник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ddWorker(Data&amp; _data, const worker::Worker&amp; _newWork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 xml:space="preserve">/*удаление сотрудника из </w:t>
      </w:r>
      <w:r w:rsidRPr="00FB35EA">
        <w:rPr>
          <w:rFonts w:ascii="Consolas" w:hAnsi="Consolas"/>
          <w:sz w:val="20"/>
          <w:lang w:val="en-US"/>
        </w:rPr>
        <w:t>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по его позиции в списке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ы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Pos</w:t>
      </w:r>
      <w:r w:rsidRPr="00FB35EA">
        <w:rPr>
          <w:rFonts w:ascii="Consolas" w:hAnsi="Consolas"/>
          <w:sz w:val="20"/>
        </w:rPr>
        <w:t xml:space="preserve"> - розиция сотрудника в списке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void delWorker(Data&amp; _data, const size_t&amp; _dataPo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сохранение данных в двоичный файл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а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path</w:t>
      </w:r>
      <w:r w:rsidRPr="00FB35EA">
        <w:rPr>
          <w:rFonts w:ascii="Consolas" w:hAnsi="Consolas"/>
          <w:sz w:val="20"/>
        </w:rPr>
        <w:t xml:space="preserve"> - путь к файлу сохранен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aveBinDataFile(const Data&amp; _data, const std::string&amp; _path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загрузка данных из двоичного файла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а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path</w:t>
      </w:r>
      <w:r w:rsidRPr="00FB35EA">
        <w:rPr>
          <w:rFonts w:ascii="Consolas" w:hAnsi="Consolas"/>
          <w:sz w:val="20"/>
        </w:rPr>
        <w:t xml:space="preserve"> - путь к файлу загрузки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loadBinDataFile(Data&amp; _data, const std::string&amp; _path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вывод таблицы предприятий в текстовый файл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а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path</w:t>
      </w:r>
      <w:r w:rsidRPr="00FB35EA">
        <w:rPr>
          <w:rFonts w:ascii="Consolas" w:hAnsi="Consolas"/>
          <w:sz w:val="20"/>
        </w:rPr>
        <w:t xml:space="preserve"> - путь к файлу сохранения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void printFactoryTableTextFile(const Data&amp; _data, const std::string&amp; _path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  <w:lang w:val="en-US"/>
        </w:rPr>
        <w:t xml:space="preserve">    </w:t>
      </w:r>
      <w:r w:rsidRPr="00FB35EA">
        <w:rPr>
          <w:rFonts w:ascii="Consolas" w:hAnsi="Consolas"/>
          <w:sz w:val="20"/>
        </w:rPr>
        <w:t>/*освобождение памяти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а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lastRenderedPageBreak/>
        <w:t xml:space="preserve">    </w:t>
      </w:r>
      <w:r w:rsidRPr="00FB35EA">
        <w:rPr>
          <w:rFonts w:ascii="Consolas" w:hAnsi="Consolas"/>
          <w:sz w:val="20"/>
          <w:lang w:val="en-US"/>
        </w:rPr>
        <w:t>void</w:t>
      </w:r>
      <w:r w:rsidRPr="00FB35EA">
        <w:rPr>
          <w:rFonts w:ascii="Consolas" w:hAnsi="Consolas"/>
          <w:sz w:val="20"/>
        </w:rPr>
        <w:t xml:space="preserve"> </w:t>
      </w:r>
      <w:r w:rsidRPr="00FB35EA">
        <w:rPr>
          <w:rFonts w:ascii="Consolas" w:hAnsi="Consolas"/>
          <w:sz w:val="20"/>
          <w:lang w:val="en-US"/>
        </w:rPr>
        <w:t>clearData</w:t>
      </w:r>
      <w:r w:rsidRPr="00FB35EA">
        <w:rPr>
          <w:rFonts w:ascii="Consolas" w:hAnsi="Consolas"/>
          <w:sz w:val="20"/>
        </w:rPr>
        <w:t>(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>&amp;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>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/*инициализация данны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@</w:t>
      </w:r>
      <w:r w:rsidRPr="00FB35EA">
        <w:rPr>
          <w:rFonts w:ascii="Consolas" w:hAnsi="Consolas"/>
          <w:sz w:val="20"/>
          <w:lang w:val="en-US"/>
        </w:rPr>
        <w:t>param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</w:rPr>
      </w:pPr>
      <w:r w:rsidRPr="00FB35EA">
        <w:rPr>
          <w:rFonts w:ascii="Consolas" w:hAnsi="Consolas"/>
          <w:sz w:val="20"/>
        </w:rPr>
        <w:t xml:space="preserve">     * _</w:t>
      </w:r>
      <w:r w:rsidRPr="00FB35EA">
        <w:rPr>
          <w:rFonts w:ascii="Consolas" w:hAnsi="Consolas"/>
          <w:sz w:val="20"/>
          <w:lang w:val="en-US"/>
        </w:rPr>
        <w:t>data</w:t>
      </w:r>
      <w:r w:rsidRPr="00FB35EA">
        <w:rPr>
          <w:rFonts w:ascii="Consolas" w:hAnsi="Consolas"/>
          <w:sz w:val="20"/>
        </w:rPr>
        <w:t xml:space="preserve"> - данные о всех сотрудниках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</w:rPr>
        <w:t xml:space="preserve">    </w:t>
      </w:r>
      <w:r w:rsidRPr="00FB35EA">
        <w:rPr>
          <w:rFonts w:ascii="Consolas" w:hAnsi="Consolas"/>
          <w:sz w:val="20"/>
          <w:lang w:val="en-US"/>
        </w:rPr>
        <w:t>*/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initialize(Data&amp; _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endif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Data.cpp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fstream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iostream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iomanip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Data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__prepare(Data&amp; _data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_data.factoryesData.sortPriority != factory::SP::NUMB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_data.factoryesData.sortPriority = factory::SP::NUMB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::sort(_data.factoryes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__persentCalculate(factory::FNode* root, const int&amp; male, const int&amp; female, const int&amp; all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oot-&gt;key-&gt;persentCount.all = bool(root-&gt;key-&gt;count.all) ? int(100.0 * double(root-&gt;key-&gt;count.all) / double(all)) :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oot-&gt;key-&gt;persentCount.male = bool(root-&gt;key-&gt;count.male) ? int(100.0 * double(root-&gt;key-&gt;count.male) / double(male)) :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oot-&gt;key-&gt;persentCount.female = bool(root-&gt;key-&gt;count.female) ? int(100.0 * double(root-&gt;key-&gt;count.female) / double(female)) :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ersentCalculate(root-&gt;left, male, female, all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ersentCalculate(root-&gt;right, male, female, all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ddWorker(Data&amp; _data, const worker::Worker&amp; _newWork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add(_data.workersData, _newWork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repare(_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Factory* factory = factory::search(_data.factoryesData, _newWorker.facto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factory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 = new factory::Factor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number = _newWorker.factor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all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fe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persentCount.all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persentCount.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persentCount.fe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    factory::add(_data.factoryesData, facto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all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_newWorker.gender == worker::MAL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_data.male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all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male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_data.female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all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female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ersentCalculate(_data.factoryesData.root, _data.male, _data.female, _data.all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delWorker(Data&amp; _data, const size_t&amp; _dataPos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Worker&amp; worker = _data.workersData.workers[_dataPos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repare(_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Factory* factory = factory::search(_data.factoryesData, worker.facto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Gender gender = worker.gend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factory-&gt;count.all &gt; 1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-&gt;count.all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if (gender == worker::MAL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factory-&gt;count.male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factory-&gt;count.female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actory::del(_data.factoryesData, factory-&gt;numb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all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(gender == worker::MAL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_data.male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_data.female--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worker::del(_data.workersData, _dataPo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__persentCalculate(_data.factoryesData.root, _data.male, _data.female, _data.all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aveBinDataFile(const Data&amp; _data, const std::string&amp; _path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td::ofstream fout(_path, std::ios::bina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nt count = _data.workersData.siz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.write(reinterpret_cast&lt;char*&gt;(&amp;count), sizeof(int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r(int i = 0; i &lt; count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out.write(reinterpret_cast&lt;char*&gt;(&amp;_data.workersData.workers[i]), sizeof(worker::Worker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.clos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loadBinDataFile(Data&amp; _data, const std::string&amp; _path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td::ifstream fin(_path, std::ios::binar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ata::clearData(_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workersData.sortPriority = worker::SP::ID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factoryesData.sortPriority = factory::SP::NUMB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nt countWorkers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in.read(reinterpret_cast&lt;char*&gt;(&amp;countWorkers), sizeof(int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Worker work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r(int i = 0; i &lt; countWorkers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fin.read(reinterpret_cast&lt;char*&gt;(&amp;worker), sizeof(worker::Worker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data::addWorker(_data, work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in.clos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__print(const factory::FNode* root, std::ofstream&amp; fou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rint(root-&gt;left, fou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6) &lt;&lt; root-&gt;key-&gt;number &lt;&lt; '|'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8) &lt;&lt; root-&gt;key-&gt;count.male &lt;&lt; '|'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8) &lt;&lt; root-&gt;key-&gt;count.female &lt;&lt; '|'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8) &lt;&lt; root-&gt;key-&gt;count.all &lt;&lt; '|'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8) &lt;&lt; root-&gt;key-&gt;persentCount.male &lt;&lt; '|'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8) &lt;&lt; root-&gt;key-&gt;persentCount.female &lt;&lt; '|'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setw(8) &lt;&lt; root-&gt;key-&gt;persentCount.al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std::end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rint(root-&gt;right, fou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printFactoryTableTextFile(const Data&amp; _data, const std::string&amp; _path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td::ofstream fout(_path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.setf(std::ios::lef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.setf(std::ios::fixed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.precision(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"      |          Count           |          Percent" &lt;&lt; std::end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 &lt;&lt; "  Id  |  Male  | Female |  All   |  Male  | Female |  All" &lt;&lt; std::end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_print(_data.factoryesData.root, fou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ut.clos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clearData(Data&amp; _data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clearData(_data.factoryes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clear(_data.workers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all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fe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initialize(Data&amp; _data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all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fe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mal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_data.workersData.workers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workersData.siz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workersData.capacity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workersData.sortPriority = worker::SortPriority::ID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factoryesData.root = nullpt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factoryesData.size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_data.factoryesData.sortPriority = factory::SortPriority::NUMB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MainWindow.h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fndef MAINWINDOW_H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define MAINWINDOW_H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Data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searchdialog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MainWindow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Action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Menu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TableWidget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RadioButton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PushButton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LineEdit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class MainWindow : public QMainWindow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_OBJECT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ublic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ainWindow(QWidget *parent = 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~MainWind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keyPressEvent(QKeyEvent *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 slots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tableChang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dd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edit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ddWorker(const worker::Worker&amp;, 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changeSelectedWorker(const worker::Worker&amp;, 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removeSelectedWorkers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ave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aveFTable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open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etWorkersTableSortPriority(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etFactoryesTableSortPriority(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itemSelectionChang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enableTru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earch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howSearchResult(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printWorker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printTreeTable(factory::FNode*, int&amp;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printFactorye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//Data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Data workers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sortDirectio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//menu bar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Menu* mainMenu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Action* exi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Action* ope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Action* sav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Action* saveFactoryesTab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Widget* centralWidge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Dialog* searchDialog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//tables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TableWidget* workersTab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TableWidget* factoryesTab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RadioButton* workersView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RadioButton* factoryesView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//edit buttons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PushButton* add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PushButton* edi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PushButton* search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PushButton* de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endif // MAINWINDOW_H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MainWindow.cpp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mainwindow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workerdialog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MessageBox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Application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MenuBar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FileDialog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List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Queue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HBoxLayout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VBoxLayout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TableWidgetItem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HeaderView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KeyEvent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MainWindow::MainWindow(QWidget *paren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: QMainWindow(paren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{    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resize(maximumWidth(), maximumHeight(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ainMenu = new QMenu(QString("&amp;Menu")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List &lt; QAction* &gt; menuLis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open = new QAction(QString("Open")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ave = new QAction(QString("Save"),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aveFactoryesTable = new QAction(QString("Save factoryes table .txt"),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xit = new QAction(QString("Exit"),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nuList.append(open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nuList.append(sav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nuList.append(saveFactoryesTabl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nuList.append(exi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ainMenu-&gt;addActions(menuLis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nuBar()-&gt;addMenu(mainMenu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HBoxLayout* topLay = new QHBoxLayout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View = new QRadioButton("Workers"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View-&gt;setCheck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factoryesView = new QRadioButton("Factoryes"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opLay-&gt;addWidget(workersView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opLay-&gt;addWidget(factoryesView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opLay-&gt;addStretch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VBoxLayout* leftLay = new QVBoxLayout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add = new QPushButton("&amp;Add"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dit = new QPushButton("&amp;Edit"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 = new QPushButton("Search"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 = new QPushButton("Delete"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dit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leftLay-&gt;addWidget(add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leftLay-&gt;addWidget(edi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leftLay-&gt;addWidget(search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leftLay-&gt;addWidget(del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leftLay-&gt;addStretch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HBoxLayout* botLay = new QHBoxLayout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Table = new QTableWidget(0, 12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Table-&gt;horizontalHeader()-&gt;setStretchLastSection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Table-&gt;setSelectionBehavior(QAbstractItemView::SelectRow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StringList workersTableHead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TableHeader &lt;&lt; "Id" &lt;&lt; "Name" &lt;&lt; "Sername"&lt;&l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  "Fathername" &lt;&lt; "Birthday" &lt;&l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  "Gender" &lt;&lt; "Profession" &lt;&l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  "Experience" &lt;&lt; "Rang" &lt;&l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  "Factory" &lt;&lt; "Sector" &lt;&lt; "Payment"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Table-&gt;setHorizontalHeaderLabels(workersTableHead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esTable = new QTableWidget(0, 7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esTable-&gt;horizontalHeader()-&gt;setStretchLastSection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esTable-&gt;setSelectionBehavior(QAbstractItemView::SelectRow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StringList factoryesTableHead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esTableHeader &lt;&lt; "ID" &lt;&lt; "Male" &lt;&lt; "Female" &lt;&lt; "All" &lt;&lt; "Male(%)" &lt;&lt; "Female(%)" &lt;&lt; "All(%)"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esTable-&gt;setHorizontalHeaderLabels(factoryesTableHead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otLay-&gt;addLayout(leftLa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otLay-&gt;addWidget(workersTabl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otLay-&gt;addWidget(factoryesTabl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esTable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VBoxLayout* mainLay = new QVBoxLayout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ainLay-&gt;addLayout(topLa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ainLay-&gt;addLayout(botLa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entralWidget = new QWidget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entralWidget-&gt;setLayout(mainLay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CentralWidget(centralWidge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//Data init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initialize(worker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ortDirection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exit, SIGNAL(trigger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clos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workersView,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table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factoryesView,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             this, SLOT(table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add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ddClick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edit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editClick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del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removeSelectedWorkers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save, SIGNAL(trigger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aveClick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open, SIGNAL(trigger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openClick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workersTable-&gt;horizontalHeader(),SIGNAL(sectionClicked(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etWorkersTableSortPriority(int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factoryesTable-&gt;horizontalHeader(),SIGNAL(sectionClicked(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etFactoryesTableSortPriority(int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workersTable, SIGNAL(itemSelectionChanged(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itemSelection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search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earchClick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saveFactoryesTable, SIGNAL(trigger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aveFTableClick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MainWindow::~MainWindow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mainMenu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exi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sav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saveFactoryesTab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workersTab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factoryesTab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workersView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factoryesView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add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edi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del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clearData(worker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keyPressEvent(QKeyEvent* even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witch(event-&gt;key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Qt::Key_Delete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(del-&gt;isEnabled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this-&gt;removeSelectedWorkers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Qt::Key_F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QApplication::keyboardModifiers() &amp;&amp; Qt::ControlModifi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this-&gt;search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Qt::Key_S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if (QApplication::keyboardModifiers() &amp;&amp; Qt::ControlModifie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this-&gt;saveClick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tableChang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workersView-&gt;isChecked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sTable-&gt;setVisible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add-&gt;setVisible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dit-&gt;setVisible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el-&gt;setVisible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earch-&gt;setVisible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esTable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sTable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sTable-&gt;clearSelection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add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earch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dit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el-&gt;setVisible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esTable-&gt;setVisible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addClick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Dialog* addDialog = new WorkerDialog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addDialog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addDialog,SIGNAL(okClicked(worker::Worker, 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ddWorker(worker::Worker, int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addDialog, SIGNAL(rejected(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enableTru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addDialog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addDialog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editClick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workerPos = this-&gt;workersTable-&gt;selectedRanges().at(0).bottomR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Dialog* editDialog = new WorkerDialog(workers.workersData.workers[workerPos]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ditDialog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editDialog, SIGNAL(okClicked(worker::Worker, 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changeSelectedWorker(worker::Worker, int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editDialog, SIGNAL(okClicked(worker::Worker, 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editDialog, SLOT(clos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editDialog, SIGNAL(rejected(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enableTru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ditDialog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ditDialog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addWorker(const worker::Worker&amp; newWorker, in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 (worker::search(workers.workersData, newWorker.id) == -1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ata::addWorker(workers, newWork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printWorker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printFactorye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QMessageBox* result = new QMessageBox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WindowTitle("Adding error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Text("This ID are reserved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changeSelectedWorker(const worker::Worker&amp; newWorker, int prevId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worker::search(workers.workersData, newWorker.id) == -1 || prevId == newWorker.id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ata::delWorker(workers, this-&gt;workersTable-&gt;selectedRanges().at(0).bottomRow(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ata::addWorker(workers, newWorker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printWorker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printFactorye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QMessageBox* result = new QMessageBox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WindowTitle("Change error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Text("This ID are reserved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printWorkersTable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rowCount = workers.workersData.siz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sTable-&gt;setRowCount(rowCou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::Worker nextWork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TableWidgetItem temp[12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12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i].setFlags(temp[i].flags() ^ Qt::ItemIsEditabl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rowCount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nextWorker = workers.workersData.workers[i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0].setText(tr("%1").arg(nextWorker.id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1].setText(QString(nextWorker.fio.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2].setText(QString(nextWorker.fio.ser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3].setText(QString(nextWorker.fio.father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4].setText(QString(dateToString(nextWorker.birthday).c_str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5].setText(QString(((nextWorker.gender == worker::MALE) ? ("Male") : ("Female")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6].setText(QString(nextWorker.profession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7].setText(tr("%1").arg(nextWorker.experienc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8].setText(tr("%1").arg(nextWorker.rang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9].setText(tr("%1").arg(nextWorker.factory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10].setText(tr("%1").arg(nextWorker.sector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11].setText(tr("%1").arg(nextWorker.payment, 0, 'f', 2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r(int j = 0; j &lt; 12; ++j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workersTable-&gt;setItem(i, j, new QTableWidgetItem(temp[j]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printTreeTable(factory::FNode* root, int&amp; pos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root == nullptr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rintTreeTable(root-&gt;left, po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TableWidgetItem temp[7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7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emp[i].setFlags(temp[i].flags() ^ Qt::ItemIsEditabl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0].setText(tr("%1").arg(root-&gt;key-&gt;number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1].setText(tr("%1").arg(root-&gt;key-&gt;count.mal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2].setText(tr("%1").arg(root-&gt;key-&gt;count.femal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3].setText(tr("%1").arg(root-&gt;key-&gt;count.all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4].setText(tr("%1").arg(root-&gt;key-&gt;persentCount.mal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5].setText(tr("%1").arg(root-&gt;key-&gt;persentCount.femal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emp[6].setText(tr("%1").arg(root-&gt;key-&gt;persentCount.all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7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esTable-&gt;setItem(pos, i, new QTableWidgetItem(temp[i]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os++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rintTreeTable(root-&gt;right, po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printFactoryesTable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factoryesTable-&gt;setRowCount(workers.factoryesData.siz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pos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workers.factoryesData.siz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his-&gt;printTreeTable(workers.factoryesData.root, po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removeSelectedWorkers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auto selectedWorkers = this-&gt;workersTable-&gt;selectedRanges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selectedWorkers.size() - 1; i &gt; -1; --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or(int j = selectedWorkers.at(i).bottomRow(); j &gt;= selectedWorkers.at(i).topRow(); --j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data::delWorker(workers, j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rintWorker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rintFactorye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saveClick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 (workers.all == 0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QMessageBox* result = new QMessageBox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WindowTitle("Save error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Text("Data is empty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String path = QFileDialog::getSaveFileName(this,QString("Select path"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QDir::homePath(), QString("Data file (*.dat)"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!path.length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saveBinDataFile(workers, path.toStdString(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saveFTableClick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 (workers.all == 0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QMessageBox* result = new QMessageBox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WindowTitle("Save error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Text("Data is empty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String path = QFileDialog::getSaveFileName(this,QString("Select path"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QDir::homePath(), QString("Text file (*.txt)"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!path.length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printFactoryTableTextFile(workers, path.toStdString(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openClick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String path = QFileDialog::getOpenFileName(0, QString("Select path"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   QDir::homePath(), QString("Data files (*.dat);;All files(*.*)"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!path.length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clearData(worker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initialize(worker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::loadBinDataFile(workers, path.toStdString(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printFactorye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printWorker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setFactoryesTableSortPriority(int priority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actory::SortPriority prevPriority = workers.factoryesData.sortPriorit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witch(priority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0: workers.factoryesData.sortPriority = factory::NUMBER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1: workers.factoryesData.sortPriority = factory::MAL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2: workers.factoryesData.sortPriority = factory::FEMAL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3: workers.factoryesData.sortPriority = factory::ALL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4: workers.factoryesData.sortPriority = factory::P_MAL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5: workers.factoryesData.sortPriority = factory::P_FEMAL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6: workers.factoryesData.sortPriority = factory::P_ALL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workers.factoryesData.sortPriority != prevPriority || sortDirection == 1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ortDirection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sort(workers.factoryesData, 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ortDirection = 1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factory::sort(workers.factoryesData, 1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this-&gt;printFactorye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setWorkersTableSortPriority(int priority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::SortPriority prevPriority = workers.workersData.sortPriority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witch(priority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0: workers.workersData.sortPriority = worker::ID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1: workers.workersData.sortPriority = worker::NAM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2: workers.workersData.sortPriority = worker::SERNAM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3: workers.workersData.sortPriority = worker::FATHERNAM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4: workers.workersData.sortPriority = worker::BIRTHDAY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5: workers.workersData.sortPriority = worker::GENDER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6: workers.workersData.sortPriority = worker::PROFFESSION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7: workers.workersData.sortPriority = worker::EXPERIENCE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8: workers.workersData.sortPriority = worker::RANG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9: workers.workersData.sortPriority = worker::FACTORY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10: workers.workersData.sortPriority = worker::SECTOR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ase 11: workers.workersData.sortPriority = worker::PAYMENT; break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workers.workersData.sortPriority != prevPriority || sortDirection == 1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ortDirection = 0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sort(workers.workersData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sortDirection = 1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worker::sort(workers.workersData, 1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printWorkersTa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itemSelectionChang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selectedItems = workersTable-&gt;selectedItems().cou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!selectedItems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del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dit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selectedItems &gt; 15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dit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edit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enableTrue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searchClick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Dialog = new SearchDialog(&amp;workers.workersData, 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searchDialog, SIGNAL(rejected(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             this, SLOT(enableTru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searchDialog, SIGNAL(searchClicked(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howSearchResult(int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searchDialog, SIGNAL(searchClicked(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searchDialog, SLOT(clos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Dialog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Dialog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MainWindow::showSearchResult(int pos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Dialog-&gt;clos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searchDialog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 (pos == -1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QMessageBox* result = new QMessageBox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WindowTitle("Search result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etText("Null result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show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sult-&gt;exec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this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return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workersTable-&gt;clearSelection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workersTable-&gt;selectRow(po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this-&gt;editClicked();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SearchDialog.h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fndef SEARCHDIALOG_H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define SEARCHDIALOG_H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Dialog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WorkersData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Ui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class SearchDialog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class SearchDialog : public QDialog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_OBJECT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ublic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earchDialog(const worker::WorkersData* data, QWidget *parent = 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~SearchDialog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 slots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earch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rgChang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signals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searchClicked(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const worker::WorkersData* data_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::SearchDialog *ui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endif // SEARCHDIALOG_H</w:t>
      </w: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DE3F77" w:rsidRDefault="00DE3F77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lastRenderedPageBreak/>
        <w:t>SearchDialog.h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searchdialog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ui_searchdialog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SearchDialog::SearchDialog(const worker::WorkersData* data, QWidget *parent) 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Dialog(parent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(new Ui::SearchDialog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setupUi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ata_ = data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id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search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search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cancle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clos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SearchDialog::~SearchDialog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ui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SearchDialog::search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searchID = ui-&gt;id-&gt;text(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mit searchClicked(worker::search(*data_, searchID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SearchDialog::argChang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ui-&gt;id-&gt;text().length(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search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search-&gt;setEnabled(false);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1E4C7A" w:rsidRDefault="001E4C7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workerdialog.h</w:t>
      </w:r>
    </w:p>
    <w:p w:rsidR="001E4C7A" w:rsidRDefault="001E4C7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fndef WORKERDIALOG_H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define WORKERDIALOG_H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Worker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&lt;QDialog&gt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namespace Ui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class WorkerDialog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class WorkerDialog : public QDialog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_OBJECT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ublic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Dialog(QWidget *parent = 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Dialog(const worker::Worker&amp; account, QWidget* parent = 0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~WorkerDialog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 slots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argChanged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void ok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signals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void okClicked(worker::Worker, int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private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nt prevId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::WorkerDialog *ui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endif // WORKERDIALOG_H</w:t>
      </w:r>
    </w:p>
    <w:p w:rsidR="001E4C7A" w:rsidRDefault="001E4C7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1E4C7A" w:rsidRDefault="001E4C7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>
        <w:rPr>
          <w:szCs w:val="28"/>
          <w:lang w:val="en-US"/>
        </w:rPr>
        <w:t>workerdialog.cpp</w:t>
      </w:r>
    </w:p>
    <w:p w:rsid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workerdialog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#include "ui_workerdialog.h"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WorkerDialog::WorkerDialog(QWidget *parent) :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Dialog(parent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(new Ui::WorkerDialog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setupUi(this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name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sername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fathername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factoryId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id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payment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profession-&gt;clear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payment-&gt;setValidator(new QRegExpValidator(QRegExp("^([1-9][0-9]*|0)(\\.)[0-9]*|0"),this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revId = -1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cancle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close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ok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ok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name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sername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fathername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id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birthday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profession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factoryId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sectorId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payment, SIGNAL(textChanged(QString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male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female, SIGNAL(clicked(bool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rang, SIGNAL(valueChanged(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QObject::connect(ui-&gt;experience, SIGNAL(valueChanged(int)),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                 this, SLOT(argChanged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WorkerDialog::WorkerDialog(const worker::Worker&amp; account, QWidget* paren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: WorkerDialog(parent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prevId = account.id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ok-&gt;setText("Ok"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name-&gt;setText(QString(account.fio.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sername-&gt;setText(QString(account.fio.ser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fathername-&gt;setText(QString(account.fio.father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profession-&gt;setText(QString(account.profession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birthday-&gt;setText(QString(dateToString(account.birthday).c_str()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id-&gt;setText(tr("%1").arg(account.id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experience-&gt;setValue(account.experienc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factoryId-&gt;setText(tr("%1").arg(account.factory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sectorId-&gt;setText(tr("%1").arg(account.sector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account.gender == worker::MALE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male-&gt;setCheck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female-&gt;setCheck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male-&gt;setCheck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female-&gt;setCheck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payment-&gt;setText(tr("%1").arg(account.payment, 0 , 'f', 2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rang-&gt;setValue(account.rang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ok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WorkerDialog::~WorkerDialog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delete ui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WorkerDialog::argChanged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if(ui-&gt;name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ui-&gt;sername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ui-&gt;fathername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ui-&gt;id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ui-&gt;factoryId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ui-&gt;payment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ui-&gt;profession-&gt;text().isEmpty() ||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(ui-&gt;birthday-&gt;text().length() != 10)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ok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lse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ui-&gt;ok-&gt;setEnabled(tru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void WorkerDialog::ok(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{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ui-&gt;ok-&gt;setEnabled(false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worker::Worker newWork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mset(newWorker.fio.name, 0, sizeof(newWorker.fio.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lastRenderedPageBreak/>
        <w:t xml:space="preserve">    memset(newWorker.fio.sername, 0, sizeof(newWorker.fio.ser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mset(newWorker.fio.fathername, 0, sizeof(newWorker.fio.name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memset(newWorker.profession, 0, sizeof(newWorker.profession)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std::string buffer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uffer = ui-&gt;name-&gt;text().toStdString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ui-&gt;name-&gt;text().length()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newWorker.fio.name[i] = buffer[i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uffer = ui-&gt;sername-&gt;text().toStdString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ui-&gt;sername-&gt;text().length()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newWorker.fio.sername[i] = buffer[i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uffer = ui-&gt;fathername-&gt;text().toStdString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ui-&gt;fathername-&gt;text().length()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newWorker.fio.fathername[i] = buffer[i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buffer = ui-&gt;profession-&gt;text().toStdString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for(int i = 0; i &lt; ui-&gt;profession-&gt;text().length(); ++i)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    newWorker.profession[i] = buffer[i]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birthday.day = QString(ui-&gt;birthday-&gt;text().toStdString().substr(0,2).c_str()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birthday.month = QString(ui-&gt;birthday-&gt;text().toStdString().substr(3,2).c_str()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birthday.year = QString(ui-&gt;birthday-&gt;text().toStdString().substr(6,4).c_str()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experience = ui-&gt;experience-&gt;valu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rang = ui-&gt;rang-&gt;valu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factory = ui-&gt;factoryId-&gt;text(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sector = ui-&gt;sectorId-&gt;text(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gender = ui-&gt;male-&gt;isChecked() ? worker::MALE : worker::FEMALE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id = ui-&gt;id-&gt;text().toInt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newWorker.payment = ui-&gt;payment-&gt;text().toDouble();</w:t>
      </w:r>
    </w:p>
    <w:p w:rsidR="00FB35EA" w:rsidRPr="00FB35EA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 xml:space="preserve">    emit okClicked(newWorker, prevId);</w:t>
      </w:r>
    </w:p>
    <w:p w:rsidR="00FB35EA" w:rsidRPr="004A0BF7" w:rsidRDefault="00FB35EA" w:rsidP="00FB35EA">
      <w:pPr>
        <w:pStyle w:val="14"/>
        <w:spacing w:line="240" w:lineRule="auto"/>
        <w:ind w:firstLine="0"/>
        <w:rPr>
          <w:rFonts w:ascii="Consolas" w:hAnsi="Consolas"/>
          <w:sz w:val="20"/>
          <w:lang w:val="en-US"/>
        </w:rPr>
      </w:pPr>
      <w:r w:rsidRPr="00FB35EA">
        <w:rPr>
          <w:rFonts w:ascii="Consolas" w:hAnsi="Consolas"/>
          <w:sz w:val="20"/>
          <w:lang w:val="en-US"/>
        </w:rPr>
        <w:t>}</w:t>
      </w:r>
    </w:p>
    <w:sectPr w:rsidR="00FB35EA" w:rsidRPr="004A0BF7" w:rsidSect="003E0051">
      <w:headerReference w:type="default" r:id="rId40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7B5D" w:rsidRDefault="00987B5D" w:rsidP="001D7F71">
      <w:pPr>
        <w:spacing w:after="0" w:line="240" w:lineRule="auto"/>
      </w:pPr>
      <w:r>
        <w:separator/>
      </w:r>
    </w:p>
  </w:endnote>
  <w:endnote w:type="continuationSeparator" w:id="0">
    <w:p w:rsidR="00987B5D" w:rsidRDefault="00987B5D" w:rsidP="001D7F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7B5D" w:rsidRDefault="00987B5D" w:rsidP="001D7F71">
      <w:pPr>
        <w:spacing w:after="0" w:line="240" w:lineRule="auto"/>
      </w:pPr>
      <w:r>
        <w:separator/>
      </w:r>
    </w:p>
  </w:footnote>
  <w:footnote w:type="continuationSeparator" w:id="0">
    <w:p w:rsidR="00987B5D" w:rsidRDefault="00987B5D" w:rsidP="001D7F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202659"/>
      <w:docPartObj>
        <w:docPartGallery w:val="Page Numbers (Top of Page)"/>
        <w:docPartUnique/>
      </w:docPartObj>
    </w:sdtPr>
    <w:sdtContent>
      <w:p w:rsidR="00F709B6" w:rsidRDefault="00F709B6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18CA">
          <w:rPr>
            <w:noProof/>
          </w:rPr>
          <w:t>22</w:t>
        </w:r>
        <w:r>
          <w:fldChar w:fldCharType="end"/>
        </w:r>
      </w:p>
    </w:sdtContent>
  </w:sdt>
  <w:p w:rsidR="00F709B6" w:rsidRDefault="00F709B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EEF5DA9"/>
    <w:multiLevelType w:val="hybridMultilevel"/>
    <w:tmpl w:val="5F4EBEF8"/>
    <w:lvl w:ilvl="0" w:tplc="706440C6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6B3"/>
    <w:rsid w:val="0004170E"/>
    <w:rsid w:val="0006127F"/>
    <w:rsid w:val="0007368A"/>
    <w:rsid w:val="00100383"/>
    <w:rsid w:val="001125F7"/>
    <w:rsid w:val="00127FEC"/>
    <w:rsid w:val="00132526"/>
    <w:rsid w:val="0013785D"/>
    <w:rsid w:val="00155579"/>
    <w:rsid w:val="001D6454"/>
    <w:rsid w:val="001D7DBD"/>
    <w:rsid w:val="001D7F71"/>
    <w:rsid w:val="001E4C7A"/>
    <w:rsid w:val="00200EE1"/>
    <w:rsid w:val="00222A87"/>
    <w:rsid w:val="00227255"/>
    <w:rsid w:val="00245FD6"/>
    <w:rsid w:val="00252FBF"/>
    <w:rsid w:val="00263A70"/>
    <w:rsid w:val="00267EFD"/>
    <w:rsid w:val="00277E6A"/>
    <w:rsid w:val="002B7B9B"/>
    <w:rsid w:val="002C5E01"/>
    <w:rsid w:val="002E38C1"/>
    <w:rsid w:val="002F65F5"/>
    <w:rsid w:val="002F6893"/>
    <w:rsid w:val="00325DA3"/>
    <w:rsid w:val="0033253F"/>
    <w:rsid w:val="00352534"/>
    <w:rsid w:val="00357599"/>
    <w:rsid w:val="00385F0C"/>
    <w:rsid w:val="003916D2"/>
    <w:rsid w:val="003D18B9"/>
    <w:rsid w:val="003E0051"/>
    <w:rsid w:val="00406161"/>
    <w:rsid w:val="00416CB1"/>
    <w:rsid w:val="00421C56"/>
    <w:rsid w:val="0045635A"/>
    <w:rsid w:val="0045723C"/>
    <w:rsid w:val="00486308"/>
    <w:rsid w:val="00492A01"/>
    <w:rsid w:val="004A0BF7"/>
    <w:rsid w:val="004E707B"/>
    <w:rsid w:val="005022BF"/>
    <w:rsid w:val="00545D55"/>
    <w:rsid w:val="00574871"/>
    <w:rsid w:val="00611549"/>
    <w:rsid w:val="00646FB1"/>
    <w:rsid w:val="00664D2F"/>
    <w:rsid w:val="006907AF"/>
    <w:rsid w:val="006A2810"/>
    <w:rsid w:val="006A76C9"/>
    <w:rsid w:val="006E29DF"/>
    <w:rsid w:val="00705EA5"/>
    <w:rsid w:val="007479B6"/>
    <w:rsid w:val="007540EE"/>
    <w:rsid w:val="00765451"/>
    <w:rsid w:val="007718CA"/>
    <w:rsid w:val="00771CE5"/>
    <w:rsid w:val="007C06B3"/>
    <w:rsid w:val="007E4437"/>
    <w:rsid w:val="0084184E"/>
    <w:rsid w:val="008751D0"/>
    <w:rsid w:val="00892FB0"/>
    <w:rsid w:val="0089605E"/>
    <w:rsid w:val="008A7D98"/>
    <w:rsid w:val="008C730B"/>
    <w:rsid w:val="008D41F6"/>
    <w:rsid w:val="008F1279"/>
    <w:rsid w:val="008F6E1B"/>
    <w:rsid w:val="009312FF"/>
    <w:rsid w:val="00987855"/>
    <w:rsid w:val="00987B5D"/>
    <w:rsid w:val="00996352"/>
    <w:rsid w:val="009A21D9"/>
    <w:rsid w:val="00A219DA"/>
    <w:rsid w:val="00A25294"/>
    <w:rsid w:val="00A347FF"/>
    <w:rsid w:val="00AC34E0"/>
    <w:rsid w:val="00AC3FCC"/>
    <w:rsid w:val="00AC74F2"/>
    <w:rsid w:val="00B0734E"/>
    <w:rsid w:val="00B13DC0"/>
    <w:rsid w:val="00B75BF9"/>
    <w:rsid w:val="00BB2B9B"/>
    <w:rsid w:val="00BD4EF7"/>
    <w:rsid w:val="00C01F96"/>
    <w:rsid w:val="00C44B95"/>
    <w:rsid w:val="00C544FD"/>
    <w:rsid w:val="00C62406"/>
    <w:rsid w:val="00C95DC8"/>
    <w:rsid w:val="00D0767B"/>
    <w:rsid w:val="00D653B3"/>
    <w:rsid w:val="00D7384B"/>
    <w:rsid w:val="00D836BD"/>
    <w:rsid w:val="00D909B4"/>
    <w:rsid w:val="00D9102D"/>
    <w:rsid w:val="00DA26CF"/>
    <w:rsid w:val="00DE3F77"/>
    <w:rsid w:val="00E51B40"/>
    <w:rsid w:val="00E6433A"/>
    <w:rsid w:val="00E775EB"/>
    <w:rsid w:val="00EA4D06"/>
    <w:rsid w:val="00EA6EB6"/>
    <w:rsid w:val="00ED33B1"/>
    <w:rsid w:val="00F52EE2"/>
    <w:rsid w:val="00F564CF"/>
    <w:rsid w:val="00F616F1"/>
    <w:rsid w:val="00F709B6"/>
    <w:rsid w:val="00F77F70"/>
    <w:rsid w:val="00FB35EA"/>
    <w:rsid w:val="00FC4AA5"/>
    <w:rsid w:val="00FD366C"/>
    <w:rsid w:val="00FE1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CBF7163-FC9E-4398-B225-D028619A19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4E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4">
    <w:name w:val="Мой Обычный (14)"/>
    <w:basedOn w:val="a"/>
    <w:autoRedefine/>
    <w:rsid w:val="003E0051"/>
    <w:pPr>
      <w:spacing w:after="0" w:line="360" w:lineRule="auto"/>
      <w:ind w:firstLine="426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header"/>
    <w:basedOn w:val="a"/>
    <w:link w:val="a4"/>
    <w:uiPriority w:val="99"/>
    <w:unhideWhenUsed/>
    <w:rsid w:val="001D7F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D7F71"/>
  </w:style>
  <w:style w:type="paragraph" w:styleId="a5">
    <w:name w:val="footer"/>
    <w:basedOn w:val="a"/>
    <w:link w:val="a6"/>
    <w:uiPriority w:val="99"/>
    <w:unhideWhenUsed/>
    <w:rsid w:val="001D7F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D7F71"/>
  </w:style>
  <w:style w:type="table" w:styleId="a7">
    <w:name w:val="Table Grid"/>
    <w:basedOn w:val="a1"/>
    <w:uiPriority w:val="39"/>
    <w:rsid w:val="00A219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385F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385F0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39" Type="http://schemas.openxmlformats.org/officeDocument/2006/relationships/image" Target="media/image23.png"/><Relationship Id="rId21" Type="http://schemas.openxmlformats.org/officeDocument/2006/relationships/image" Target="media/image8.emf"/><Relationship Id="rId34" Type="http://schemas.openxmlformats.org/officeDocument/2006/relationships/image" Target="media/image18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image" Target="media/image13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8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image" Target="media/image1.jp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59F8A2-F3C6-4231-8F94-4CBD66B7BE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62</Pages>
  <Words>10785</Words>
  <Characters>61475</Characters>
  <Application>Microsoft Office Word</Application>
  <DocSecurity>0</DocSecurity>
  <Lines>512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1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wkA</dc:creator>
  <cp:keywords/>
  <dc:description/>
  <cp:lastModifiedBy>KriwkA</cp:lastModifiedBy>
  <cp:revision>80</cp:revision>
  <dcterms:created xsi:type="dcterms:W3CDTF">2015-12-20T19:56:00Z</dcterms:created>
  <dcterms:modified xsi:type="dcterms:W3CDTF">2015-12-21T04:27:00Z</dcterms:modified>
</cp:coreProperties>
</file>